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jc w:val="center"/>
        <w:tblBorders>
          <w:bottom w:val="thickThinSmallGap" w:sz="12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06"/>
        <w:gridCol w:w="9115"/>
      </w:tblGrid>
      <w:tr w:rsidR="00090DC0" w:rsidRPr="00976102" w14:paraId="1AD4E972" w14:textId="77777777" w:rsidTr="00257B9A">
        <w:trPr>
          <w:trHeight w:val="1133"/>
          <w:jc w:val="center"/>
        </w:trPr>
        <w:tc>
          <w:tcPr>
            <w:tcW w:w="406" w:type="pct"/>
          </w:tcPr>
          <w:p w14:paraId="6AE09276" w14:textId="77777777" w:rsidR="004A0DD8" w:rsidRPr="00F2014A" w:rsidRDefault="004A0DD8" w:rsidP="0087187B">
            <w:pPr>
              <w:jc w:val="center"/>
              <w:rPr>
                <w:color w:val="000000"/>
                <w:w w:val="120"/>
              </w:rPr>
            </w:pPr>
          </w:p>
        </w:tc>
        <w:tc>
          <w:tcPr>
            <w:tcW w:w="4594" w:type="pct"/>
          </w:tcPr>
          <w:p w14:paraId="445F9DF2" w14:textId="084892AD" w:rsidR="00090DC0" w:rsidRPr="00F2014A" w:rsidRDefault="00090DC0" w:rsidP="0087187B">
            <w:pPr>
              <w:pStyle w:val="4"/>
              <w:spacing w:before="0" w:after="0"/>
              <w:ind w:right="0"/>
              <w:rPr>
                <w:b/>
                <w:bCs/>
                <w:color w:val="000000"/>
                <w:sz w:val="22"/>
                <w:szCs w:val="22"/>
              </w:rPr>
            </w:pPr>
            <w:r w:rsidRPr="00F2014A">
              <w:rPr>
                <w:color w:val="000000"/>
                <w:sz w:val="22"/>
                <w:szCs w:val="22"/>
              </w:rPr>
              <w:t xml:space="preserve">МИНИСТЕРСТВО </w:t>
            </w:r>
            <w:r w:rsidR="00284DB8" w:rsidRPr="00F2014A">
              <w:rPr>
                <w:color w:val="000000"/>
                <w:sz w:val="22"/>
                <w:szCs w:val="22"/>
              </w:rPr>
              <w:t>ОБРАЗОВАНИЯ</w:t>
            </w:r>
            <w:r w:rsidR="00197594">
              <w:rPr>
                <w:color w:val="000000"/>
                <w:sz w:val="22"/>
                <w:szCs w:val="22"/>
              </w:rPr>
              <w:t xml:space="preserve"> И НАУКИ</w:t>
            </w:r>
            <w:r w:rsidR="00284DB8" w:rsidRPr="00F2014A">
              <w:rPr>
                <w:color w:val="000000"/>
                <w:sz w:val="22"/>
                <w:szCs w:val="22"/>
              </w:rPr>
              <w:t xml:space="preserve"> </w:t>
            </w:r>
            <w:r w:rsidR="00197594">
              <w:rPr>
                <w:color w:val="000000"/>
                <w:sz w:val="22"/>
                <w:szCs w:val="22"/>
              </w:rPr>
              <w:t>РЕСПУБЛИКИ ТАТАРСТАН</w:t>
            </w:r>
          </w:p>
          <w:p w14:paraId="233B281B" w14:textId="4DAEBEB8" w:rsidR="00090DC0" w:rsidRPr="00F2014A" w:rsidRDefault="00197594" w:rsidP="0087187B">
            <w:pPr>
              <w:spacing w:after="40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Государственное автономное профессиональное образовательное учреждение</w:t>
            </w:r>
          </w:p>
          <w:p w14:paraId="2F7E4975" w14:textId="6D0175DF" w:rsidR="00090DC0" w:rsidRPr="00F2014A" w:rsidRDefault="00090DC0" w:rsidP="00197594">
            <w:pPr>
              <w:pStyle w:val="1"/>
              <w:spacing w:before="0" w:after="0"/>
              <w:ind w:left="0" w:right="0" w:hanging="181"/>
              <w:jc w:val="center"/>
              <w:rPr>
                <w:b/>
                <w:bCs/>
                <w:color w:val="000000"/>
                <w:spacing w:val="40"/>
              </w:rPr>
            </w:pPr>
            <w:r w:rsidRPr="00F2014A">
              <w:rPr>
                <w:b/>
                <w:sz w:val="24"/>
                <w:szCs w:val="24"/>
                <w:u w:val="none"/>
              </w:rPr>
              <w:t>«</w:t>
            </w:r>
            <w:r w:rsidR="00197594">
              <w:rPr>
                <w:b/>
                <w:sz w:val="24"/>
                <w:szCs w:val="24"/>
                <w:u w:val="none"/>
              </w:rPr>
              <w:t>ЗЕЛЕНОДОЛЬСКИЙ МЕХАНИЧЕСКИЙ КОЛЛЕДЖ</w:t>
            </w:r>
            <w:r w:rsidRPr="00F2014A">
              <w:rPr>
                <w:b/>
                <w:sz w:val="24"/>
                <w:szCs w:val="24"/>
                <w:u w:val="none"/>
              </w:rPr>
              <w:t>»</w:t>
            </w:r>
            <w:r w:rsidR="006F3610" w:rsidRPr="00F2014A">
              <w:rPr>
                <w:b/>
                <w:sz w:val="24"/>
                <w:szCs w:val="24"/>
                <w:u w:val="none"/>
              </w:rPr>
              <w:t xml:space="preserve"> </w:t>
            </w:r>
            <w:r w:rsidR="00257B9A" w:rsidRPr="00F2014A">
              <w:rPr>
                <w:b/>
                <w:sz w:val="22"/>
                <w:szCs w:val="22"/>
                <w:u w:val="none"/>
              </w:rPr>
              <w:br/>
            </w:r>
            <w:r w:rsidR="00197594">
              <w:rPr>
                <w:bCs/>
                <w:sz w:val="24"/>
                <w:szCs w:val="24"/>
                <w:u w:val="none"/>
              </w:rPr>
              <w:t>(ГАПОУ «ЗМК»</w:t>
            </w:r>
            <w:r w:rsidR="00257B9A" w:rsidRPr="00F2014A">
              <w:rPr>
                <w:bCs/>
                <w:sz w:val="24"/>
                <w:szCs w:val="24"/>
                <w:u w:val="none"/>
              </w:rPr>
              <w:t>)</w:t>
            </w:r>
          </w:p>
        </w:tc>
      </w:tr>
    </w:tbl>
    <w:p w14:paraId="750C6904" w14:textId="77777777" w:rsidR="00090DC0" w:rsidRDefault="00090DC0"/>
    <w:p w14:paraId="7825BDE7" w14:textId="77777777" w:rsidR="00090DC0" w:rsidRDefault="00090DC0"/>
    <w:p w14:paraId="7DA35C9D" w14:textId="1DE90759" w:rsidR="001E3371" w:rsidRDefault="00197594" w:rsidP="00883BB9">
      <w:pPr>
        <w:jc w:val="center"/>
        <w:rPr>
          <w:b/>
          <w:sz w:val="28"/>
        </w:rPr>
      </w:pPr>
      <w:r>
        <w:rPr>
          <w:b/>
          <w:sz w:val="28"/>
        </w:rPr>
        <w:t>09.02.03 «Программирование в компьютерных системах»</w:t>
      </w:r>
    </w:p>
    <w:p w14:paraId="0FCBAFB6" w14:textId="77777777" w:rsidR="00197594" w:rsidRPr="00F47D7F" w:rsidRDefault="00197594" w:rsidP="00883BB9">
      <w:pPr>
        <w:jc w:val="center"/>
        <w:rPr>
          <w:b/>
          <w:sz w:val="28"/>
        </w:rPr>
      </w:pPr>
    </w:p>
    <w:p w14:paraId="7F24DE41" w14:textId="77777777" w:rsidR="001E3371" w:rsidRDefault="001E3371" w:rsidP="00AE580E">
      <w:pPr>
        <w:spacing w:line="360" w:lineRule="auto"/>
        <w:jc w:val="center"/>
        <w:rPr>
          <w:sz w:val="28"/>
        </w:rPr>
      </w:pPr>
    </w:p>
    <w:p w14:paraId="446F611E" w14:textId="77777777" w:rsidR="003D0273" w:rsidRDefault="003D0273" w:rsidP="00AE580E">
      <w:pPr>
        <w:spacing w:line="360" w:lineRule="auto"/>
        <w:jc w:val="center"/>
        <w:rPr>
          <w:sz w:val="28"/>
        </w:rPr>
      </w:pPr>
    </w:p>
    <w:p w14:paraId="7FED9F53" w14:textId="77777777" w:rsidR="001E3371" w:rsidRPr="00D9462B" w:rsidRDefault="001E3371" w:rsidP="00AE580E">
      <w:pPr>
        <w:spacing w:line="360" w:lineRule="auto"/>
        <w:jc w:val="center"/>
        <w:rPr>
          <w:sz w:val="28"/>
        </w:rPr>
      </w:pPr>
    </w:p>
    <w:p w14:paraId="5A0634C7" w14:textId="77777777" w:rsidR="00B07BD2" w:rsidRDefault="00B07BD2" w:rsidP="00AE580E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14:paraId="3B23996C" w14:textId="7A11C30F" w:rsidR="001E3371" w:rsidRPr="004815E6" w:rsidRDefault="00197594" w:rsidP="00AE580E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  <w:r>
        <w:rPr>
          <w:b/>
          <w:sz w:val="28"/>
          <w:szCs w:val="28"/>
          <w:u w:val="none"/>
        </w:rPr>
        <w:t>МДК 03.01. ТЕХНОЛОГИЯ РАЗРАБОТКИ ПРОГРАММНОГО ОБЕСПЕЧЕНИЯ</w:t>
      </w:r>
    </w:p>
    <w:p w14:paraId="5FC1A9FC" w14:textId="77777777" w:rsidR="001E3371" w:rsidRPr="001E3371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23A31C03" w14:textId="56A9567B" w:rsidR="00EF41D9" w:rsidRDefault="00197594" w:rsidP="00AE580E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 о практических работах</w:t>
      </w:r>
    </w:p>
    <w:p w14:paraId="43767568" w14:textId="77777777" w:rsidR="006254D7" w:rsidRDefault="006254D7" w:rsidP="006254D7">
      <w:pPr>
        <w:spacing w:line="360" w:lineRule="auto"/>
        <w:jc w:val="center"/>
        <w:rPr>
          <w:b/>
          <w:sz w:val="28"/>
          <w:szCs w:val="28"/>
        </w:rPr>
      </w:pPr>
    </w:p>
    <w:p w14:paraId="3282FA36" w14:textId="0343B133" w:rsidR="001E3371" w:rsidRPr="00085E38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65C5C4E1" w14:textId="77777777" w:rsidR="003D0273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6F1ECEB7" w14:textId="77777777" w:rsidR="003D0273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0BED40AA" w14:textId="77777777" w:rsidR="003D0273" w:rsidRPr="001E3371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27D668BD" w14:textId="134AD754" w:rsidR="001E3371" w:rsidRPr="001E3371" w:rsidRDefault="001E3371" w:rsidP="00AE580E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Исполнитель</w:t>
      </w:r>
      <w:r w:rsidRPr="001E3371">
        <w:rPr>
          <w:sz w:val="28"/>
          <w:szCs w:val="28"/>
        </w:rPr>
        <w:t xml:space="preserve">: </w:t>
      </w:r>
      <w:r w:rsidR="008901B8">
        <w:rPr>
          <w:sz w:val="28"/>
          <w:szCs w:val="28"/>
        </w:rPr>
        <w:t>Адельгареев Руслан Рустамович</w:t>
      </w:r>
    </w:p>
    <w:p w14:paraId="3545719B" w14:textId="32904295" w:rsidR="001E3371" w:rsidRDefault="001E3371" w:rsidP="002B43C4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Группа</w:t>
      </w:r>
      <w:r w:rsidRPr="001E3371">
        <w:rPr>
          <w:sz w:val="28"/>
          <w:szCs w:val="28"/>
        </w:rPr>
        <w:t xml:space="preserve">: </w:t>
      </w:r>
      <w:r w:rsidR="008901B8">
        <w:rPr>
          <w:sz w:val="28"/>
          <w:szCs w:val="28"/>
        </w:rPr>
        <w:t>205</w:t>
      </w:r>
    </w:p>
    <w:p w14:paraId="72341F5F" w14:textId="2DC33B6B" w:rsidR="002B43C4" w:rsidRDefault="002B43C4" w:rsidP="002B43C4">
      <w:pPr>
        <w:spacing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</w:t>
      </w:r>
      <w:r w:rsidR="00197594">
        <w:rPr>
          <w:sz w:val="28"/>
          <w:szCs w:val="28"/>
        </w:rPr>
        <w:t>Алемасов Евгений Павлович</w:t>
      </w:r>
    </w:p>
    <w:p w14:paraId="022A9522" w14:textId="77777777" w:rsidR="002B43C4" w:rsidRPr="002B43C4" w:rsidRDefault="002B43C4" w:rsidP="002B43C4">
      <w:pPr>
        <w:spacing w:line="360" w:lineRule="auto"/>
        <w:rPr>
          <w:sz w:val="28"/>
          <w:szCs w:val="28"/>
        </w:rPr>
      </w:pPr>
    </w:p>
    <w:p w14:paraId="4424268B" w14:textId="77777777" w:rsidR="00621D44" w:rsidRDefault="00621D44" w:rsidP="00AE580E">
      <w:pPr>
        <w:spacing w:line="360" w:lineRule="auto"/>
        <w:rPr>
          <w:sz w:val="28"/>
          <w:szCs w:val="28"/>
        </w:rPr>
      </w:pPr>
    </w:p>
    <w:p w14:paraId="39E7772A" w14:textId="280BD457" w:rsidR="00621D44" w:rsidRPr="001E3371" w:rsidRDefault="001E3371" w:rsidP="00621D44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Дата сдачи</w:t>
      </w:r>
      <w:r w:rsidRPr="001E3371">
        <w:rPr>
          <w:sz w:val="28"/>
          <w:szCs w:val="28"/>
        </w:rPr>
        <w:t xml:space="preserve"> </w:t>
      </w:r>
      <w:r w:rsidR="00197594">
        <w:rPr>
          <w:sz w:val="28"/>
          <w:szCs w:val="28"/>
        </w:rPr>
        <w:t>03.10.2023</w:t>
      </w:r>
      <w:r w:rsidR="00621D44" w:rsidRPr="00621D44">
        <w:rPr>
          <w:b/>
          <w:sz w:val="28"/>
          <w:szCs w:val="28"/>
        </w:rPr>
        <w:t xml:space="preserve"> </w:t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 w:rsidRPr="001E3371">
        <w:rPr>
          <w:b/>
          <w:sz w:val="28"/>
          <w:szCs w:val="28"/>
        </w:rPr>
        <w:t>Оценка</w:t>
      </w:r>
      <w:r w:rsidR="00621D44" w:rsidRPr="001E3371">
        <w:rPr>
          <w:sz w:val="28"/>
          <w:szCs w:val="28"/>
        </w:rPr>
        <w:t xml:space="preserve"> _______</w:t>
      </w:r>
      <w:r w:rsidR="00541BCE">
        <w:rPr>
          <w:sz w:val="28"/>
          <w:szCs w:val="28"/>
        </w:rPr>
        <w:t>__</w:t>
      </w:r>
      <w:r w:rsidR="00621D44" w:rsidRPr="001E3371">
        <w:rPr>
          <w:sz w:val="28"/>
          <w:szCs w:val="28"/>
        </w:rPr>
        <w:t>___</w:t>
      </w:r>
    </w:p>
    <w:p w14:paraId="7FD369D5" w14:textId="77777777" w:rsidR="001E3371" w:rsidRPr="001E3371" w:rsidRDefault="001E3371" w:rsidP="00AE580E">
      <w:pPr>
        <w:spacing w:line="360" w:lineRule="auto"/>
        <w:rPr>
          <w:sz w:val="28"/>
          <w:szCs w:val="28"/>
        </w:rPr>
      </w:pPr>
    </w:p>
    <w:p w14:paraId="6C901FF0" w14:textId="77777777" w:rsidR="001E3371" w:rsidRPr="001E3371" w:rsidRDefault="001E3371" w:rsidP="00AE580E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Подпись преподавателя</w:t>
      </w:r>
      <w:r w:rsidR="00564A22">
        <w:rPr>
          <w:b/>
          <w:sz w:val="28"/>
          <w:szCs w:val="28"/>
        </w:rPr>
        <w:t xml:space="preserve">  </w:t>
      </w:r>
      <w:r w:rsidRPr="001E3371">
        <w:rPr>
          <w:sz w:val="28"/>
          <w:szCs w:val="28"/>
        </w:rPr>
        <w:t xml:space="preserve"> __________</w:t>
      </w:r>
      <w:r w:rsidR="00564A22">
        <w:rPr>
          <w:sz w:val="28"/>
          <w:szCs w:val="28"/>
        </w:rPr>
        <w:t>_______</w:t>
      </w:r>
      <w:r w:rsidRPr="001E3371">
        <w:rPr>
          <w:sz w:val="28"/>
          <w:szCs w:val="28"/>
        </w:rPr>
        <w:t>______</w:t>
      </w:r>
    </w:p>
    <w:p w14:paraId="70263B49" w14:textId="41CE9DEA" w:rsidR="001E3371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3FDB624D" w14:textId="4FEE6DB5" w:rsidR="002B43C4" w:rsidRDefault="002B43C4" w:rsidP="00AE580E">
      <w:pPr>
        <w:spacing w:line="360" w:lineRule="auto"/>
        <w:jc w:val="center"/>
        <w:rPr>
          <w:sz w:val="28"/>
          <w:szCs w:val="28"/>
        </w:rPr>
      </w:pPr>
    </w:p>
    <w:p w14:paraId="08F39B83" w14:textId="77777777" w:rsidR="00197594" w:rsidRDefault="00197594" w:rsidP="00AE580E">
      <w:pPr>
        <w:spacing w:line="360" w:lineRule="auto"/>
        <w:jc w:val="center"/>
        <w:rPr>
          <w:sz w:val="28"/>
          <w:szCs w:val="28"/>
        </w:rPr>
      </w:pPr>
    </w:p>
    <w:p w14:paraId="4CE01006" w14:textId="205F89FD" w:rsidR="001E3371" w:rsidRPr="001E3371" w:rsidRDefault="00197594" w:rsidP="00AE580E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</w:t>
      </w:r>
      <w:r w:rsidR="002E09ED">
        <w:rPr>
          <w:b/>
          <w:sz w:val="28"/>
          <w:szCs w:val="28"/>
        </w:rPr>
        <w:t xml:space="preserve"> </w:t>
      </w:r>
      <w:r w:rsidR="00C83AE0">
        <w:rPr>
          <w:b/>
          <w:sz w:val="28"/>
          <w:szCs w:val="28"/>
        </w:rPr>
        <w:t>–</w:t>
      </w:r>
      <w:r w:rsidR="002E09ED">
        <w:rPr>
          <w:b/>
          <w:sz w:val="28"/>
          <w:szCs w:val="28"/>
        </w:rPr>
        <w:t xml:space="preserve"> </w:t>
      </w:r>
      <w:r w:rsidR="00394465">
        <w:rPr>
          <w:b/>
          <w:sz w:val="28"/>
          <w:szCs w:val="28"/>
        </w:rPr>
        <w:t>202</w:t>
      </w:r>
      <w:r>
        <w:rPr>
          <w:b/>
          <w:sz w:val="28"/>
          <w:szCs w:val="28"/>
        </w:rPr>
        <w:t>3</w:t>
      </w:r>
    </w:p>
    <w:p w14:paraId="3C8BBABE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lastRenderedPageBreak/>
        <w:t xml:space="preserve">Работа №1. Создание диаграммы прецедентов (вариантов использования). </w:t>
      </w:r>
    </w:p>
    <w:p w14:paraId="5787D56D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11139E9A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38B831EB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0D5FD226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300DC41D" w14:textId="77777777" w:rsidR="008901B8" w:rsidRPr="008901B8" w:rsidRDefault="008901B8" w:rsidP="008901B8">
      <w:pPr>
        <w:numPr>
          <w:ilvl w:val="0"/>
          <w:numId w:val="20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1B294AE1" w14:textId="77777777" w:rsidR="008901B8" w:rsidRPr="008901B8" w:rsidRDefault="008901B8" w:rsidP="008901B8">
      <w:pPr>
        <w:numPr>
          <w:ilvl w:val="0"/>
          <w:numId w:val="20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1A2A5203" w14:textId="77777777" w:rsidR="008901B8" w:rsidRPr="008901B8" w:rsidRDefault="008901B8" w:rsidP="008901B8">
      <w:pPr>
        <w:numPr>
          <w:ilvl w:val="0"/>
          <w:numId w:val="20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64990060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5CB0410F" w14:textId="77777777" w:rsidR="008901B8" w:rsidRPr="008901B8" w:rsidRDefault="008901B8" w:rsidP="008901B8">
      <w:pPr>
        <w:spacing w:line="259" w:lineRule="auto"/>
        <w:ind w:left="910"/>
        <w:rPr>
          <w:sz w:val="28"/>
          <w:szCs w:val="28"/>
        </w:rPr>
      </w:pPr>
      <w:r w:rsidRPr="008901B8">
        <w:rPr>
          <w:b/>
          <w:i/>
          <w:sz w:val="28"/>
          <w:szCs w:val="28"/>
        </w:rPr>
        <w:t xml:space="preserve">Диаграмма вариантов использования (Диаграмма прецедентов). </w:t>
      </w:r>
    </w:p>
    <w:p w14:paraId="70BCC2A6" w14:textId="77777777" w:rsidR="008901B8" w:rsidRPr="008901B8" w:rsidRDefault="008901B8" w:rsidP="008901B8">
      <w:pPr>
        <w:spacing w:line="259" w:lineRule="auto"/>
        <w:rPr>
          <w:sz w:val="28"/>
          <w:szCs w:val="28"/>
        </w:rPr>
      </w:pPr>
      <w:r w:rsidRPr="008901B8">
        <w:rPr>
          <w:b/>
          <w:i/>
          <w:sz w:val="28"/>
          <w:szCs w:val="28"/>
        </w:rPr>
        <w:t xml:space="preserve"> </w:t>
      </w:r>
    </w:p>
    <w:p w14:paraId="14845138" w14:textId="77777777" w:rsidR="008901B8" w:rsidRPr="008901B8" w:rsidRDefault="008901B8" w:rsidP="008901B8">
      <w:pPr>
        <w:spacing w:after="155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Данная диаграмма предназначена для построения модели, которая будет отражать функционирование системы в окружающей среде. </w:t>
      </w:r>
    </w:p>
    <w:p w14:paraId="332C8F03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При построении диаграммы используют следующие элементы: </w:t>
      </w:r>
    </w:p>
    <w:p w14:paraId="4F772C5F" w14:textId="77777777" w:rsidR="008901B8" w:rsidRPr="008901B8" w:rsidRDefault="008901B8" w:rsidP="008901B8">
      <w:pPr>
        <w:spacing w:after="100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29EE20E3" w14:textId="77777777" w:rsidR="008901B8" w:rsidRPr="008901B8" w:rsidRDefault="008901B8" w:rsidP="008901B8">
      <w:pPr>
        <w:numPr>
          <w:ilvl w:val="0"/>
          <w:numId w:val="21"/>
        </w:numPr>
        <w:spacing w:after="121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действующее лицо (актер) </w:t>
      </w:r>
      <w:r w:rsidRPr="008901B8">
        <w:rPr>
          <w:sz w:val="28"/>
          <w:szCs w:val="28"/>
        </w:rPr>
        <w:t xml:space="preserve">– обозначает роль пользователя, взаимодействующего с какой-либо определенной сущностью. Действующим лицом может быть не только человек, но и объекты внешнего мира; </w:t>
      </w:r>
    </w:p>
    <w:p w14:paraId="2F707F47" w14:textId="77777777" w:rsidR="008901B8" w:rsidRPr="008901B8" w:rsidRDefault="008901B8" w:rsidP="008901B8">
      <w:pPr>
        <w:numPr>
          <w:ilvl w:val="0"/>
          <w:numId w:val="21"/>
        </w:numPr>
        <w:spacing w:after="155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прецеденты </w:t>
      </w:r>
      <w:r w:rsidRPr="008901B8">
        <w:rPr>
          <w:sz w:val="28"/>
          <w:szCs w:val="28"/>
        </w:rPr>
        <w:t xml:space="preserve">– отображают действия, выполняемые системой, которые приводят к результатам, наблюдаемым действующими лицами. </w:t>
      </w:r>
    </w:p>
    <w:p w14:paraId="09CFA655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Между прецедентами существуют связи: </w:t>
      </w:r>
    </w:p>
    <w:p w14:paraId="7E2CAEB1" w14:textId="77777777" w:rsidR="008901B8" w:rsidRPr="008901B8" w:rsidRDefault="008901B8" w:rsidP="008901B8">
      <w:pPr>
        <w:spacing w:after="94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1336B5C3" w14:textId="77777777" w:rsidR="008901B8" w:rsidRPr="008901B8" w:rsidRDefault="008901B8" w:rsidP="008901B8">
      <w:pPr>
        <w:numPr>
          <w:ilvl w:val="0"/>
          <w:numId w:val="21"/>
        </w:numPr>
        <w:spacing w:after="173" w:line="2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обобщение </w:t>
      </w:r>
      <w:r w:rsidRPr="008901B8">
        <w:rPr>
          <w:sz w:val="28"/>
          <w:szCs w:val="28"/>
        </w:rPr>
        <w:t xml:space="preserve">– показывает общность ролей; </w:t>
      </w:r>
    </w:p>
    <w:p w14:paraId="34E7BE40" w14:textId="77777777" w:rsidR="008901B8" w:rsidRPr="008901B8" w:rsidRDefault="008901B8" w:rsidP="008901B8">
      <w:pPr>
        <w:numPr>
          <w:ilvl w:val="0"/>
          <w:numId w:val="21"/>
        </w:numPr>
        <w:spacing w:after="121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включение </w:t>
      </w:r>
      <w:r w:rsidRPr="008901B8">
        <w:rPr>
          <w:sz w:val="28"/>
          <w:szCs w:val="28"/>
        </w:rPr>
        <w:t xml:space="preserve">– показывает связь нескольких прецедентов, где базовый использует функциональное поведение связанных с ним вариантов использования; </w:t>
      </w:r>
    </w:p>
    <w:p w14:paraId="397A70DF" w14:textId="77777777" w:rsidR="008901B8" w:rsidRPr="008901B8" w:rsidRDefault="008901B8" w:rsidP="008901B8">
      <w:pPr>
        <w:numPr>
          <w:ilvl w:val="0"/>
          <w:numId w:val="21"/>
        </w:numPr>
        <w:spacing w:after="146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lastRenderedPageBreak/>
        <w:t xml:space="preserve">расширение </w:t>
      </w:r>
      <w:r w:rsidRPr="008901B8">
        <w:rPr>
          <w:sz w:val="28"/>
          <w:szCs w:val="28"/>
        </w:rPr>
        <w:t xml:space="preserve">– показывает взаимосвязь базового прецедента и прецедентов, которые являются специальными случаями. </w:t>
      </w:r>
    </w:p>
    <w:p w14:paraId="2948E9C3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</w:t>
      </w:r>
    </w:p>
    <w:p w14:paraId="6D3CB401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«Предприятие по сборке и продаже компьютеров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4CD28638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Менеджер по работе с клиентами </w:t>
      </w:r>
      <w:r w:rsidRPr="008901B8">
        <w:rPr>
          <w:sz w:val="28"/>
          <w:szCs w:val="28"/>
        </w:rPr>
        <w:t xml:space="preserve">– сотрудник, который работает с заказчиком и его заказом. </w:t>
      </w:r>
    </w:p>
    <w:p w14:paraId="4373F5EC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Менеджер по снабжению </w:t>
      </w:r>
      <w:r w:rsidRPr="008901B8">
        <w:rPr>
          <w:sz w:val="28"/>
          <w:szCs w:val="28"/>
        </w:rPr>
        <w:t xml:space="preserve">– сотрудник, занимающийся закупкой необходимых комплектующих. </w:t>
      </w:r>
    </w:p>
    <w:p w14:paraId="52AE47EF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Инженер по сборке настольных компьютеров </w:t>
      </w:r>
      <w:r w:rsidRPr="008901B8">
        <w:rPr>
          <w:sz w:val="28"/>
          <w:szCs w:val="28"/>
        </w:rPr>
        <w:t xml:space="preserve">– сотрудник, который занимается сборкой настольных компьютеров. </w:t>
      </w:r>
    </w:p>
    <w:p w14:paraId="030A7691" w14:textId="77777777" w:rsidR="008901B8" w:rsidRPr="008901B8" w:rsidRDefault="008901B8" w:rsidP="008901B8">
      <w:pPr>
        <w:numPr>
          <w:ilvl w:val="0"/>
          <w:numId w:val="22"/>
        </w:numPr>
        <w:spacing w:after="149" w:line="2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Инженер по сборке ноутбуков </w:t>
      </w:r>
      <w:r w:rsidRPr="008901B8">
        <w:rPr>
          <w:sz w:val="28"/>
          <w:szCs w:val="28"/>
        </w:rPr>
        <w:t xml:space="preserve">– сотрудник, занимающийся сборкой ноутбуков. </w:t>
      </w:r>
    </w:p>
    <w:p w14:paraId="43734AE1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Инженер </w:t>
      </w:r>
      <w:r w:rsidRPr="008901B8">
        <w:rPr>
          <w:i/>
          <w:sz w:val="28"/>
          <w:szCs w:val="28"/>
        </w:rPr>
        <w:tab/>
        <w:t xml:space="preserve">по </w:t>
      </w:r>
      <w:r w:rsidRPr="008901B8">
        <w:rPr>
          <w:i/>
          <w:sz w:val="28"/>
          <w:szCs w:val="28"/>
        </w:rPr>
        <w:tab/>
        <w:t xml:space="preserve">тестированию </w:t>
      </w:r>
      <w:r w:rsidRPr="008901B8">
        <w:rPr>
          <w:i/>
          <w:sz w:val="28"/>
          <w:szCs w:val="28"/>
        </w:rPr>
        <w:tab/>
      </w:r>
      <w:r w:rsidRPr="008901B8">
        <w:rPr>
          <w:sz w:val="28"/>
          <w:szCs w:val="28"/>
        </w:rPr>
        <w:t xml:space="preserve">– сотрудник, </w:t>
      </w:r>
      <w:r w:rsidRPr="008901B8">
        <w:rPr>
          <w:sz w:val="28"/>
          <w:szCs w:val="28"/>
        </w:rPr>
        <w:tab/>
        <w:t xml:space="preserve">который </w:t>
      </w:r>
      <w:r w:rsidRPr="008901B8">
        <w:rPr>
          <w:sz w:val="28"/>
          <w:szCs w:val="28"/>
        </w:rPr>
        <w:tab/>
        <w:t xml:space="preserve">занимается тестированием компьютеров. </w:t>
      </w:r>
    </w:p>
    <w:p w14:paraId="390C680B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Завскладом </w:t>
      </w:r>
      <w:r w:rsidRPr="008901B8">
        <w:rPr>
          <w:i/>
          <w:sz w:val="28"/>
          <w:szCs w:val="28"/>
        </w:rPr>
        <w:tab/>
      </w:r>
      <w:r w:rsidRPr="008901B8">
        <w:rPr>
          <w:sz w:val="28"/>
          <w:szCs w:val="28"/>
        </w:rPr>
        <w:t xml:space="preserve">– сотрудник, </w:t>
      </w:r>
      <w:r w:rsidRPr="008901B8">
        <w:rPr>
          <w:sz w:val="28"/>
          <w:szCs w:val="28"/>
        </w:rPr>
        <w:tab/>
        <w:t xml:space="preserve">заведующий </w:t>
      </w:r>
      <w:r w:rsidRPr="008901B8">
        <w:rPr>
          <w:sz w:val="28"/>
          <w:szCs w:val="28"/>
        </w:rPr>
        <w:tab/>
        <w:t xml:space="preserve">складом комплектующих частей. </w:t>
      </w:r>
      <w:r w:rsidRPr="008901B8">
        <w:rPr>
          <w:sz w:val="28"/>
          <w:szCs w:val="28"/>
        </w:rPr>
        <w:br w:type="page"/>
      </w:r>
    </w:p>
    <w:p w14:paraId="2C00315C" w14:textId="77777777" w:rsidR="008901B8" w:rsidRPr="008901B8" w:rsidRDefault="008901B8" w:rsidP="008901B8">
      <w:pPr>
        <w:spacing w:after="282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1E725537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Работа с заказом </w:t>
      </w:r>
      <w:r w:rsidRPr="008901B8">
        <w:rPr>
          <w:sz w:val="28"/>
          <w:szCs w:val="28"/>
        </w:rPr>
        <w:t xml:space="preserve">– позволяет менеджеру по работе с клиентами выполнять действия с заказом (добавлять, изменять, удалять). </w:t>
      </w:r>
    </w:p>
    <w:p w14:paraId="233BDAB3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правление информацией о клиенте </w:t>
      </w:r>
      <w:r w:rsidRPr="008901B8">
        <w:rPr>
          <w:sz w:val="28"/>
          <w:szCs w:val="28"/>
        </w:rPr>
        <w:t xml:space="preserve">– дает возможность менеджеру по работе с клиентами добавлять или удалять клиентов, а также просматривать информацию о них. </w:t>
      </w:r>
    </w:p>
    <w:p w14:paraId="4A41D5F3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правление информацией о поставщиках </w:t>
      </w:r>
      <w:r w:rsidRPr="008901B8">
        <w:rPr>
          <w:sz w:val="28"/>
          <w:szCs w:val="28"/>
        </w:rPr>
        <w:t xml:space="preserve">– позволяет менеджеру по снабжению добавлять или удалять поставщиков. </w:t>
      </w:r>
    </w:p>
    <w:p w14:paraId="5AB9ABB5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правление информацией о комплектующих </w:t>
      </w:r>
      <w:r w:rsidRPr="008901B8">
        <w:rPr>
          <w:sz w:val="28"/>
          <w:szCs w:val="28"/>
        </w:rPr>
        <w:t xml:space="preserve">– дает возможность просматривать информацию о комплектующих, производить анализ расходования, делать заказы. </w:t>
      </w:r>
    </w:p>
    <w:p w14:paraId="1FFD3631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Сборка компьютеров </w:t>
      </w:r>
      <w:r w:rsidRPr="008901B8">
        <w:rPr>
          <w:sz w:val="28"/>
          <w:szCs w:val="28"/>
        </w:rPr>
        <w:t xml:space="preserve">– позволяет инженеру по сборке просматривать наряды на сборку компьютеров и отмечать ход выполнения работы. </w:t>
      </w:r>
    </w:p>
    <w:p w14:paraId="5014BDCE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Требование необходимых комплектующих </w:t>
      </w:r>
      <w:r w:rsidRPr="008901B8">
        <w:rPr>
          <w:sz w:val="28"/>
          <w:szCs w:val="28"/>
        </w:rPr>
        <w:t xml:space="preserve">– предназначено для запроса инженером по сборке необходимых запчастей со склада. </w:t>
      </w:r>
    </w:p>
    <w:p w14:paraId="46C27708" w14:textId="77777777" w:rsidR="008901B8" w:rsidRPr="008901B8" w:rsidRDefault="008901B8" w:rsidP="008901B8">
      <w:pPr>
        <w:numPr>
          <w:ilvl w:val="0"/>
          <w:numId w:val="22"/>
        </w:numPr>
        <w:spacing w:after="16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чет поступления и выдачи комплектующих </w:t>
      </w:r>
      <w:r w:rsidRPr="008901B8">
        <w:rPr>
          <w:sz w:val="28"/>
          <w:szCs w:val="28"/>
        </w:rPr>
        <w:t xml:space="preserve">– позволяет завскладом вести учет поступления и выдачи запчастей со склада. </w:t>
      </w:r>
    </w:p>
    <w:p w14:paraId="2D5D36AA" w14:textId="77777777" w:rsidR="008901B8" w:rsidRPr="008901B8" w:rsidRDefault="008901B8" w:rsidP="008901B8">
      <w:pPr>
        <w:spacing w:after="30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Исходя из приведенного выше, ясна связь между действующими лицами и прецедентами. В схеме вариантов использования возможен только один тип связей – это отношение коммуникаций (в </w:t>
      </w:r>
      <w:proofErr w:type="spellStart"/>
      <w:r w:rsidRPr="008901B8">
        <w:rPr>
          <w:sz w:val="28"/>
          <w:szCs w:val="28"/>
        </w:rPr>
        <w:t>Visio</w:t>
      </w:r>
      <w:proofErr w:type="spellEnd"/>
      <w:r w:rsidRPr="008901B8">
        <w:rPr>
          <w:sz w:val="28"/>
          <w:szCs w:val="28"/>
        </w:rPr>
        <w:t xml:space="preserve"> фигура называется </w:t>
      </w:r>
    </w:p>
    <w:p w14:paraId="6C06D98B" w14:textId="77777777" w:rsidR="008901B8" w:rsidRPr="008901B8" w:rsidRDefault="008901B8" w:rsidP="008901B8">
      <w:pPr>
        <w:spacing w:line="259" w:lineRule="auto"/>
        <w:ind w:left="202"/>
        <w:rPr>
          <w:sz w:val="28"/>
          <w:szCs w:val="28"/>
        </w:rPr>
      </w:pPr>
      <w:r w:rsidRPr="008901B8">
        <w:rPr>
          <w:i/>
          <w:sz w:val="28"/>
          <w:szCs w:val="28"/>
        </w:rPr>
        <w:t>«Ассоциация»</w:t>
      </w:r>
      <w:r w:rsidRPr="008901B8">
        <w:rPr>
          <w:sz w:val="28"/>
          <w:szCs w:val="28"/>
        </w:rPr>
        <w:t xml:space="preserve">). </w:t>
      </w:r>
    </w:p>
    <w:p w14:paraId="5DD495C4" w14:textId="77777777" w:rsidR="008901B8" w:rsidRPr="008901B8" w:rsidRDefault="008901B8" w:rsidP="008901B8">
      <w:pPr>
        <w:spacing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3F826C2D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Для удобства связи «Менеджера по сборке настольных компьютеров» и </w:t>
      </w:r>
    </w:p>
    <w:p w14:paraId="097CCA60" w14:textId="77777777" w:rsidR="008901B8" w:rsidRPr="008901B8" w:rsidRDefault="008901B8" w:rsidP="008901B8">
      <w:pPr>
        <w:spacing w:after="165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«Менеджера по сборке ноутбуков» их можно объединить, добавив еще одно действующее лицо – «Менеджер по сборке». Чтобы их корректно объединить, необходимо использовать фигуру </w:t>
      </w:r>
      <w:r w:rsidRPr="008901B8">
        <w:rPr>
          <w:i/>
          <w:sz w:val="28"/>
          <w:szCs w:val="28"/>
        </w:rPr>
        <w:t>«Обобщение»</w:t>
      </w:r>
      <w:r w:rsidRPr="008901B8">
        <w:rPr>
          <w:sz w:val="28"/>
          <w:szCs w:val="28"/>
        </w:rPr>
        <w:t xml:space="preserve">. </w:t>
      </w:r>
    </w:p>
    <w:p w14:paraId="136C780E" w14:textId="77777777" w:rsidR="008901B8" w:rsidRPr="008901B8" w:rsidRDefault="008901B8" w:rsidP="008901B8">
      <w:pPr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>Отношение между прецедентами «Работа с заказом» и «Управление информацией о клиенте» будет отношением расширения (фигура</w:t>
      </w:r>
    </w:p>
    <w:p w14:paraId="434666E2" w14:textId="77777777" w:rsidR="008901B8" w:rsidRPr="008901B8" w:rsidRDefault="008901B8" w:rsidP="008901B8">
      <w:pPr>
        <w:spacing w:after="160"/>
        <w:rPr>
          <w:sz w:val="28"/>
          <w:szCs w:val="28"/>
        </w:rPr>
      </w:pPr>
      <w:r w:rsidRPr="008901B8">
        <w:rPr>
          <w:i/>
          <w:sz w:val="28"/>
          <w:szCs w:val="28"/>
        </w:rPr>
        <w:t>«Расширить»</w:t>
      </w:r>
      <w:r w:rsidRPr="008901B8">
        <w:rPr>
          <w:sz w:val="28"/>
          <w:szCs w:val="28"/>
        </w:rPr>
        <w:t xml:space="preserve">), так как когда действующее лицо «Менеджер по работе с клиентами» работает с заказом, то он не всегда при этом управляет информацией о клиентах. </w:t>
      </w:r>
    </w:p>
    <w:p w14:paraId="7EE5D5F9" w14:textId="77777777" w:rsidR="008901B8" w:rsidRPr="008901B8" w:rsidRDefault="008901B8" w:rsidP="008901B8">
      <w:pPr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Прецеденты «Сборка компьютеров» и «Требование необходимых комплектующих» представляют между собой отношение включения (фигура </w:t>
      </w:r>
    </w:p>
    <w:p w14:paraId="524EA48C" w14:textId="77777777" w:rsidR="008901B8" w:rsidRPr="008901B8" w:rsidRDefault="008901B8" w:rsidP="008901B8">
      <w:pPr>
        <w:spacing w:after="155"/>
        <w:ind w:left="202"/>
        <w:rPr>
          <w:sz w:val="28"/>
          <w:szCs w:val="28"/>
        </w:rPr>
      </w:pPr>
      <w:r w:rsidRPr="008901B8">
        <w:rPr>
          <w:i/>
          <w:sz w:val="28"/>
          <w:szCs w:val="28"/>
        </w:rPr>
        <w:t>«Включить»</w:t>
      </w:r>
      <w:r w:rsidRPr="008901B8">
        <w:rPr>
          <w:sz w:val="28"/>
          <w:szCs w:val="28"/>
        </w:rPr>
        <w:t xml:space="preserve">), поскольку для сборки компьютеров нужно заказывать необходимые запчасти со склада. </w:t>
      </w:r>
    </w:p>
    <w:p w14:paraId="2E0B68B3" w14:textId="77777777" w:rsidR="008901B8" w:rsidRPr="008901B8" w:rsidRDefault="008901B8" w:rsidP="008901B8">
      <w:pPr>
        <w:keepNext/>
        <w:spacing w:after="155"/>
        <w:ind w:left="202"/>
        <w:rPr>
          <w:sz w:val="28"/>
          <w:szCs w:val="28"/>
        </w:rPr>
      </w:pPr>
      <w:r w:rsidRPr="008901B8">
        <w:rPr>
          <w:sz w:val="28"/>
          <w:szCs w:val="28"/>
        </w:rPr>
        <w:object w:dxaOrig="19710" w:dyaOrig="10710" w14:anchorId="4994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53.45pt" o:ole="">
            <v:imagedata r:id="rId7" o:title=""/>
          </v:shape>
          <o:OLEObject Type="Embed" ProgID="Visio.Drawing.15" ShapeID="_x0000_i1025" DrawAspect="Content" ObjectID="_1759093455" r:id="rId8"/>
        </w:object>
      </w:r>
    </w:p>
    <w:p w14:paraId="06BC6CB4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1</w:t>
      </w:r>
      <w:r w:rsidRPr="008901B8">
        <w:rPr>
          <w:noProof/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05A2E86C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55BB1F18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06A4CDD7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7B7956B7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7900B1B9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AAF012A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16CC84F2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3F1505D7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48DDF5A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71BE35CA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9228C22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D66B0AC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5794726D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lastRenderedPageBreak/>
        <w:t xml:space="preserve">Работа №2. Создание диаграммы прецедентов (вариантов использования). </w:t>
      </w:r>
    </w:p>
    <w:p w14:paraId="74F6A56C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35351AAB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514CE477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0DE59AFA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3C7711F5" w14:textId="77777777" w:rsidR="008901B8" w:rsidRPr="008901B8" w:rsidRDefault="008901B8" w:rsidP="008901B8">
      <w:pPr>
        <w:numPr>
          <w:ilvl w:val="0"/>
          <w:numId w:val="26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3EF8B321" w14:textId="77777777" w:rsidR="008901B8" w:rsidRPr="008901B8" w:rsidRDefault="008901B8" w:rsidP="008901B8">
      <w:pPr>
        <w:numPr>
          <w:ilvl w:val="0"/>
          <w:numId w:val="26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65FCCBA2" w14:textId="77777777" w:rsidR="008901B8" w:rsidRPr="008901B8" w:rsidRDefault="008901B8" w:rsidP="008901B8">
      <w:pPr>
        <w:numPr>
          <w:ilvl w:val="0"/>
          <w:numId w:val="26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2E1CED1B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26C0E3D3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</w:t>
      </w:r>
    </w:p>
    <w:p w14:paraId="50F0E646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«Мобильное приложение по оплате услуг за электроэнергию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44BEF65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 зарегистрированный пользователь.</w:t>
      </w:r>
    </w:p>
    <w:p w14:paraId="6CFDBC40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Зарегистрированный пользователь.</w:t>
      </w:r>
    </w:p>
    <w:p w14:paraId="5D2BD01F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74DC0C40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ация – позволяет зарегистрироваться не зарегистрированному пользователю в систему.</w:t>
      </w:r>
    </w:p>
    <w:p w14:paraId="38CEEF0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счёта – необходимые данные для регистрации пользователя.</w:t>
      </w:r>
    </w:p>
    <w:p w14:paraId="75B4E271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ароля – необходимые данные для регистрации.</w:t>
      </w:r>
    </w:p>
    <w:p w14:paraId="375FEF67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ФИО – необходимые данные для регистрации.</w:t>
      </w:r>
    </w:p>
    <w:p w14:paraId="7670210D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ивязка банковской карты – возможность после регистрации незарегистрированного пользователя.</w:t>
      </w:r>
    </w:p>
    <w:p w14:paraId="46B0D95F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>Авторизация – позволяет авторизоваться авторизованному пользователю в систему.</w:t>
      </w:r>
    </w:p>
    <w:p w14:paraId="098FEFD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плата услуги за электроэнергию – действие зарегистрированного пользователя.</w:t>
      </w:r>
    </w:p>
    <w:p w14:paraId="71F1259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одтверждение оплаты – обязательное условие оплаты услуги за электроэнергию.</w:t>
      </w:r>
    </w:p>
    <w:p w14:paraId="4B3C99F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оказания – обязательное условие оплаты услуги за электроэнергию.</w:t>
      </w:r>
    </w:p>
    <w:p w14:paraId="6EEBF099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Запрос отчёта по оплате – дополнительная возможность оплаты услуги за электроэнергию.</w:t>
      </w:r>
    </w:p>
    <w:p w14:paraId="6C7A032F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казание периода для отчета – обязательное условие запроса отчёта по оплате лицевого счёта.</w:t>
      </w:r>
    </w:p>
    <w:p w14:paraId="1FD9079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Скачать – действие зарегистрированного пользователя.</w:t>
      </w:r>
    </w:p>
    <w:p w14:paraId="64057D94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Генерация квитанции – обязательное условие действия скачать.</w:t>
      </w:r>
    </w:p>
    <w:p w14:paraId="41AF806A" w14:textId="77777777" w:rsidR="008901B8" w:rsidRPr="008901B8" w:rsidRDefault="008901B8" w:rsidP="008901B8">
      <w:pPr>
        <w:keepNext/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object w:dxaOrig="13246" w:dyaOrig="12046" w14:anchorId="53B75D86">
          <v:shape id="_x0000_i1026" type="#_x0000_t75" style="width:467.15pt;height:425.1pt" o:ole="">
            <v:imagedata r:id="rId9" o:title=""/>
          </v:shape>
          <o:OLEObject Type="Embed" ProgID="Visio.Drawing.15" ShapeID="_x0000_i1026" DrawAspect="Content" ObjectID="_1759093456" r:id="rId10"/>
        </w:object>
      </w:r>
    </w:p>
    <w:p w14:paraId="04DE40B2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2</w:t>
      </w:r>
      <w:r w:rsidRPr="008901B8">
        <w:rPr>
          <w:noProof/>
          <w:sz w:val="20"/>
          <w:szCs w:val="20"/>
        </w:rPr>
        <w:fldChar w:fldCharType="end"/>
      </w:r>
      <w:r w:rsidRPr="008901B8">
        <w:rPr>
          <w:sz w:val="20"/>
          <w:szCs w:val="20"/>
        </w:rPr>
        <w:t>- Диаграмма вариантов использования</w:t>
      </w:r>
    </w:p>
    <w:p w14:paraId="5D64AC80" w14:textId="77777777" w:rsidR="008901B8" w:rsidRPr="008901B8" w:rsidRDefault="008901B8" w:rsidP="008901B8">
      <w:pPr>
        <w:rPr>
          <w:sz w:val="28"/>
          <w:szCs w:val="28"/>
        </w:rPr>
      </w:pPr>
    </w:p>
    <w:p w14:paraId="7A3AA168" w14:textId="77777777" w:rsidR="008901B8" w:rsidRPr="008901B8" w:rsidRDefault="008901B8" w:rsidP="008901B8">
      <w:pPr>
        <w:rPr>
          <w:sz w:val="28"/>
          <w:szCs w:val="28"/>
        </w:rPr>
      </w:pPr>
    </w:p>
    <w:p w14:paraId="364F1D1A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Работа №3. Создание диаграммы прецедентов (вариантов использования). </w:t>
      </w:r>
    </w:p>
    <w:p w14:paraId="141C2DEA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181A17B8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3C0C99AD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4A7065A7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54F88F68" w14:textId="77777777" w:rsidR="008901B8" w:rsidRPr="008901B8" w:rsidRDefault="008901B8" w:rsidP="008901B8">
      <w:pPr>
        <w:numPr>
          <w:ilvl w:val="0"/>
          <w:numId w:val="25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5EA27D85" w14:textId="77777777" w:rsidR="008901B8" w:rsidRPr="008901B8" w:rsidRDefault="008901B8" w:rsidP="008901B8">
      <w:pPr>
        <w:numPr>
          <w:ilvl w:val="0"/>
          <w:numId w:val="25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1AB63102" w14:textId="77777777" w:rsidR="008901B8" w:rsidRPr="008901B8" w:rsidRDefault="008901B8" w:rsidP="008901B8">
      <w:pPr>
        <w:numPr>
          <w:ilvl w:val="0"/>
          <w:numId w:val="25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Вставить отношения между вариантами использования и действующими лицами. </w:t>
      </w:r>
    </w:p>
    <w:p w14:paraId="5A82DD76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6976D97F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«Программа для фитнес-центра по распределению фитнес – расписания и контроля его соблюдения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0F82D0F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 зарегистрированный Клиент.</w:t>
      </w:r>
    </w:p>
    <w:p w14:paraId="2897D99E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Клиент.</w:t>
      </w:r>
    </w:p>
    <w:p w14:paraId="64845139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Тренер.</w:t>
      </w:r>
    </w:p>
    <w:p w14:paraId="432CD4D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дминистратор.</w:t>
      </w:r>
    </w:p>
    <w:p w14:paraId="29EE33D8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3247A2FC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ация – позволяет зарегистрироваться не зарегистрированному клиенту в систему.</w:t>
      </w:r>
    </w:p>
    <w:p w14:paraId="01447C43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тправление заявки тренеру – действие клиента, который предусматривает, то что клиент авторизован.</w:t>
      </w:r>
    </w:p>
    <w:p w14:paraId="3B5FBA3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proofErr w:type="spellStart"/>
      <w:r w:rsidRPr="008901B8">
        <w:rPr>
          <w:sz w:val="28"/>
          <w:szCs w:val="28"/>
        </w:rPr>
        <w:t>Авторизирование</w:t>
      </w:r>
      <w:proofErr w:type="spellEnd"/>
      <w:r w:rsidRPr="008901B8">
        <w:rPr>
          <w:sz w:val="28"/>
          <w:szCs w:val="28"/>
        </w:rPr>
        <w:t xml:space="preserve"> – действие, которое включает в себя ввод телефона и ввод пароля.</w:t>
      </w:r>
    </w:p>
    <w:p w14:paraId="6278437F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телефона – обязательное действие для авторизации.</w:t>
      </w:r>
    </w:p>
    <w:p w14:paraId="3AC2512E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ароля - обязательное действие для авторизации.</w:t>
      </w:r>
    </w:p>
    <w:p w14:paraId="4BB116B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Регистрирование – действие не зарегистрированного клиента, включающее в себя ввод </w:t>
      </w:r>
      <w:proofErr w:type="spellStart"/>
      <w:r w:rsidRPr="008901B8">
        <w:rPr>
          <w:sz w:val="28"/>
          <w:szCs w:val="28"/>
        </w:rPr>
        <w:t>фио</w:t>
      </w:r>
      <w:proofErr w:type="spellEnd"/>
      <w:r w:rsidRPr="008901B8">
        <w:rPr>
          <w:sz w:val="28"/>
          <w:szCs w:val="28"/>
        </w:rPr>
        <w:t>, добавление фото профиля, ввод пола, ввод даты рождения.</w:t>
      </w:r>
    </w:p>
    <w:p w14:paraId="63C175D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вод </w:t>
      </w:r>
      <w:proofErr w:type="spellStart"/>
      <w:r w:rsidRPr="008901B8">
        <w:rPr>
          <w:sz w:val="28"/>
          <w:szCs w:val="28"/>
        </w:rPr>
        <w:t>фио</w:t>
      </w:r>
      <w:proofErr w:type="spellEnd"/>
      <w:r w:rsidRPr="008901B8">
        <w:rPr>
          <w:sz w:val="28"/>
          <w:szCs w:val="28"/>
        </w:rPr>
        <w:t xml:space="preserve"> - обязательное действие для регистрации.</w:t>
      </w:r>
    </w:p>
    <w:p w14:paraId="0FD2D9F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Добавление фото профиля - обязательное действие для регистрации.</w:t>
      </w:r>
    </w:p>
    <w:p w14:paraId="270124FD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ола - обязательное действие для регистрации.</w:t>
      </w:r>
    </w:p>
    <w:p w14:paraId="71F4B73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даты рождения - обязательное действие для регистрации.</w:t>
      </w:r>
    </w:p>
    <w:p w14:paraId="54262A8C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заимодействие с заявкой – действие тренера.</w:t>
      </w:r>
    </w:p>
    <w:p w14:paraId="573B2E13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тклонение заявки – возможный путь взаимодействия с заявкой.</w:t>
      </w:r>
    </w:p>
    <w:p w14:paraId="14637A5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>Принятие заявки - возможный путь взаимодействия с заявкой.</w:t>
      </w:r>
    </w:p>
    <w:p w14:paraId="4759944E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казание причины – обязательное действие для отклонения заявки.</w:t>
      </w:r>
    </w:p>
    <w:p w14:paraId="529B445C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ыставление плана индивидуальных занятий для клиента – обязательное действие для принятия заявки.</w:t>
      </w:r>
    </w:p>
    <w:p w14:paraId="299A56F6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списка текущих клиентов – действие тренера.</w:t>
      </w:r>
    </w:p>
    <w:p w14:paraId="2106F78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Добавление новых тренеров – действие администратора.</w:t>
      </w:r>
    </w:p>
    <w:p w14:paraId="2352DFE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Записывание на курсы тренеров – действие администратора.</w:t>
      </w:r>
    </w:p>
    <w:p w14:paraId="3D650719" w14:textId="0AA44E37" w:rsid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едоставление скидки постоянным клиентам – действие администратора.</w:t>
      </w:r>
    </w:p>
    <w:p w14:paraId="5C593BB1" w14:textId="6524F666" w:rsidR="007E569A" w:rsidRPr="007E569A" w:rsidRDefault="007E569A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7E569A">
        <w:rPr>
          <w:sz w:val="28"/>
          <w:szCs w:val="28"/>
        </w:rPr>
        <w:t>Процент выполненных упражнений</w:t>
      </w:r>
      <w:r w:rsidRPr="007E569A">
        <w:rPr>
          <w:sz w:val="28"/>
          <w:szCs w:val="28"/>
        </w:rPr>
        <w:t xml:space="preserve"> – действие при просмотре списка текущих клиентов.</w:t>
      </w:r>
    </w:p>
    <w:p w14:paraId="737E4088" w14:textId="77777777" w:rsidR="007E569A" w:rsidRPr="007E569A" w:rsidRDefault="007E569A" w:rsidP="007E569A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7E569A">
        <w:rPr>
          <w:sz w:val="28"/>
          <w:szCs w:val="28"/>
        </w:rPr>
        <w:t>Указание процента вы</w:t>
      </w:r>
      <w:bookmarkStart w:id="0" w:name="_GoBack"/>
      <w:bookmarkEnd w:id="0"/>
      <w:r w:rsidRPr="007E569A">
        <w:rPr>
          <w:sz w:val="28"/>
          <w:szCs w:val="28"/>
        </w:rPr>
        <w:t>полненного всего цикла тренировок</w:t>
      </w:r>
      <w:r w:rsidRPr="007E569A">
        <w:rPr>
          <w:sz w:val="28"/>
          <w:szCs w:val="28"/>
        </w:rPr>
        <w:t>– действие при просмотре списка текущих клиентов.</w:t>
      </w:r>
    </w:p>
    <w:p w14:paraId="67CE23EB" w14:textId="7110EFCA" w:rsidR="008901B8" w:rsidRPr="007E569A" w:rsidRDefault="007E569A" w:rsidP="007E569A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7E569A">
        <w:rPr>
          <w:sz w:val="28"/>
          <w:szCs w:val="28"/>
        </w:rPr>
        <w:t>Выведение среднего показателя пульса</w:t>
      </w:r>
      <w:r w:rsidRPr="007E569A">
        <w:rPr>
          <w:sz w:val="28"/>
          <w:szCs w:val="28"/>
        </w:rPr>
        <w:t>– действие при просмотре списка текущих клиентов.</w:t>
      </w:r>
    </w:p>
    <w:p w14:paraId="6A44E667" w14:textId="769CB16E" w:rsidR="008901B8" w:rsidRPr="008901B8" w:rsidRDefault="007E569A" w:rsidP="008901B8">
      <w:pPr>
        <w:keepNext/>
        <w:spacing w:after="277"/>
        <w:ind w:left="202"/>
        <w:rPr>
          <w:sz w:val="28"/>
          <w:szCs w:val="28"/>
        </w:rPr>
      </w:pPr>
      <w:r w:rsidRPr="007E569A">
        <w:rPr>
          <w:sz w:val="28"/>
          <w:szCs w:val="28"/>
        </w:rPr>
        <w:drawing>
          <wp:inline distT="0" distB="0" distL="0" distR="0" wp14:anchorId="744FB65A" wp14:editId="483AB042">
            <wp:extent cx="6299835" cy="4060190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06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7FD2B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3</w:t>
      </w:r>
      <w:r w:rsidRPr="008901B8">
        <w:rPr>
          <w:noProof/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14C84F36" w14:textId="77777777" w:rsidR="008901B8" w:rsidRPr="008901B8" w:rsidRDefault="008901B8" w:rsidP="008901B8">
      <w:pPr>
        <w:rPr>
          <w:sz w:val="28"/>
          <w:szCs w:val="28"/>
        </w:rPr>
      </w:pPr>
    </w:p>
    <w:p w14:paraId="6393965E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Работа №4. Создание диаграммы прецедентов (вариантов использования). </w:t>
      </w:r>
    </w:p>
    <w:p w14:paraId="2FFC867E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05C04A4C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3CEEF3C4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360A7BD9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4B3DFEE9" w14:textId="77777777" w:rsidR="008901B8" w:rsidRPr="008901B8" w:rsidRDefault="008901B8" w:rsidP="008901B8">
      <w:pPr>
        <w:numPr>
          <w:ilvl w:val="0"/>
          <w:numId w:val="27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24690AA3" w14:textId="77777777" w:rsidR="008901B8" w:rsidRPr="008901B8" w:rsidRDefault="008901B8" w:rsidP="008901B8">
      <w:pPr>
        <w:numPr>
          <w:ilvl w:val="0"/>
          <w:numId w:val="27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6CC9C875" w14:textId="77777777" w:rsidR="008901B8" w:rsidRPr="008901B8" w:rsidRDefault="008901B8" w:rsidP="008901B8">
      <w:pPr>
        <w:numPr>
          <w:ilvl w:val="0"/>
          <w:numId w:val="27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141C2804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1737F081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«Спорт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5812508A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авторизованный клиент.</w:t>
      </w:r>
    </w:p>
    <w:p w14:paraId="51A8A981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вторизованный клиент.</w:t>
      </w:r>
    </w:p>
    <w:p w14:paraId="4E7B9EDE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Клиент.</w:t>
      </w:r>
    </w:p>
    <w:p w14:paraId="778A7ECA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дминистратор.</w:t>
      </w:r>
    </w:p>
    <w:p w14:paraId="172F0AEA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Менеджер.</w:t>
      </w:r>
    </w:p>
    <w:p w14:paraId="02C26C7B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77C86A5F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Формирование заказа – действие Менеджера и Клиента.</w:t>
      </w:r>
    </w:p>
    <w:p w14:paraId="5EA5A77D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товара – действие Менеджера и Клиента.</w:t>
      </w:r>
    </w:p>
    <w:p w14:paraId="14174340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ыбор пункта выдачи – действие Клиента.</w:t>
      </w:r>
    </w:p>
    <w:p w14:paraId="5B7BA3BF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дактировать заказы – действие Менеджера.</w:t>
      </w:r>
    </w:p>
    <w:p w14:paraId="3145CAC0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Добавление товаров – действие Администратора.</w:t>
      </w:r>
    </w:p>
    <w:p w14:paraId="5D8004F6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>Редактирование товаров – действие Администратора.</w:t>
      </w:r>
    </w:p>
    <w:p w14:paraId="134B29B6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даление товаров – действие Администратора.</w:t>
      </w:r>
    </w:p>
    <w:p w14:paraId="458BE483" w14:textId="77777777" w:rsidR="008901B8" w:rsidRPr="008901B8" w:rsidRDefault="008901B8" w:rsidP="008901B8">
      <w:pPr>
        <w:keepNext/>
        <w:ind w:left="202"/>
        <w:rPr>
          <w:sz w:val="28"/>
          <w:szCs w:val="28"/>
        </w:rPr>
      </w:pPr>
      <w:r w:rsidRPr="008901B8">
        <w:rPr>
          <w:noProof/>
          <w:sz w:val="28"/>
          <w:szCs w:val="28"/>
        </w:rPr>
        <w:drawing>
          <wp:inline distT="0" distB="0" distL="0" distR="0" wp14:anchorId="2049F1FA" wp14:editId="4FD4BB57">
            <wp:extent cx="5940425" cy="3903345"/>
            <wp:effectExtent l="0" t="0" r="317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0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A54AD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4</w:t>
      </w:r>
      <w:r w:rsidRPr="008901B8">
        <w:rPr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471F3794" w14:textId="77777777" w:rsidR="008901B8" w:rsidRPr="008901B8" w:rsidRDefault="008901B8" w:rsidP="008901B8">
      <w:pPr>
        <w:rPr>
          <w:sz w:val="28"/>
          <w:szCs w:val="28"/>
        </w:rPr>
      </w:pPr>
    </w:p>
    <w:p w14:paraId="13A41497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Работа №5. Создание диаграммы прецедентов (вариантов использования). </w:t>
      </w:r>
    </w:p>
    <w:p w14:paraId="18B6A6F2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322F4D55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5BB6914A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05F0B4CE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7E54EC0B" w14:textId="77777777" w:rsidR="008901B8" w:rsidRPr="008901B8" w:rsidRDefault="008901B8" w:rsidP="008901B8">
      <w:pPr>
        <w:numPr>
          <w:ilvl w:val="0"/>
          <w:numId w:val="30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1AF05E74" w14:textId="77777777" w:rsidR="008901B8" w:rsidRPr="008901B8" w:rsidRDefault="008901B8" w:rsidP="008901B8">
      <w:pPr>
        <w:numPr>
          <w:ilvl w:val="0"/>
          <w:numId w:val="30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126456BE" w14:textId="77777777" w:rsidR="008901B8" w:rsidRPr="008901B8" w:rsidRDefault="008901B8" w:rsidP="008901B8">
      <w:pPr>
        <w:numPr>
          <w:ilvl w:val="0"/>
          <w:numId w:val="30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2E607F41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46FEBE59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В качестве предметной области в ходе работы будет использоваться «Мероприятие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35D93F17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частник.</w:t>
      </w:r>
    </w:p>
    <w:p w14:paraId="6A561844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 зарегистрированный пользователь.</w:t>
      </w:r>
    </w:p>
    <w:p w14:paraId="03EDCA6A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Модератор.</w:t>
      </w:r>
    </w:p>
    <w:p w14:paraId="547AF296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рганизатор.</w:t>
      </w:r>
    </w:p>
    <w:p w14:paraId="0BB95989" w14:textId="3BD7F9A7" w:rsid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Жюри.</w:t>
      </w:r>
    </w:p>
    <w:p w14:paraId="67913E94" w14:textId="6E44A3B6" w:rsidR="009B6BF2" w:rsidRPr="008901B8" w:rsidRDefault="009B6BF2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зарегистрированный </w:t>
      </w:r>
      <w:proofErr w:type="spellStart"/>
      <w:r>
        <w:rPr>
          <w:sz w:val="28"/>
          <w:szCs w:val="28"/>
        </w:rPr>
        <w:t>мембер</w:t>
      </w:r>
      <w:proofErr w:type="spellEnd"/>
      <w:r>
        <w:rPr>
          <w:sz w:val="28"/>
          <w:szCs w:val="28"/>
        </w:rPr>
        <w:t>.</w:t>
      </w:r>
    </w:p>
    <w:p w14:paraId="60AC859B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>, которые будут предоставлять</w:t>
      </w:r>
    </w:p>
    <w:p w14:paraId="558E64EC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>им возможность выполнять необходимые функции. Теперь для действующих лиц надо</w:t>
      </w:r>
    </w:p>
    <w:p w14:paraId="52C294DD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>, которые будут предоставлять им возможность выполнять</w:t>
      </w:r>
    </w:p>
    <w:p w14:paraId="0DD5C80B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>необходимые функции.</w:t>
      </w:r>
    </w:p>
    <w:p w14:paraId="5D67F4BC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Просмотр информации о активностях – действие </w:t>
      </w:r>
      <w:proofErr w:type="gramStart"/>
      <w:r w:rsidRPr="008901B8">
        <w:rPr>
          <w:sz w:val="28"/>
          <w:szCs w:val="28"/>
        </w:rPr>
        <w:t>Не</w:t>
      </w:r>
      <w:proofErr w:type="gramEnd"/>
      <w:r w:rsidRPr="008901B8">
        <w:rPr>
          <w:sz w:val="28"/>
          <w:szCs w:val="28"/>
        </w:rPr>
        <w:t xml:space="preserve"> зарегистрированного пользователя.</w:t>
      </w:r>
    </w:p>
    <w:p w14:paraId="7824A69C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профиля – действие Участника.</w:t>
      </w:r>
    </w:p>
    <w:p w14:paraId="3118B877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Изменение своего профиля - действие Участника.</w:t>
      </w:r>
    </w:p>
    <w:p w14:paraId="1C698892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абота в группе с др. участниками - действие Участника.</w:t>
      </w:r>
    </w:p>
    <w:p w14:paraId="17A90CA1" w14:textId="73F25F26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Регистрирование - действие </w:t>
      </w:r>
      <w:proofErr w:type="gramStart"/>
      <w:r w:rsidR="009B6BF2">
        <w:rPr>
          <w:sz w:val="28"/>
          <w:szCs w:val="28"/>
        </w:rPr>
        <w:t>Не</w:t>
      </w:r>
      <w:proofErr w:type="gramEnd"/>
      <w:r w:rsidR="009B6BF2">
        <w:rPr>
          <w:sz w:val="28"/>
          <w:szCs w:val="28"/>
        </w:rPr>
        <w:t xml:space="preserve"> зарегистрированного </w:t>
      </w:r>
      <w:proofErr w:type="spellStart"/>
      <w:r w:rsidR="009B6BF2">
        <w:rPr>
          <w:sz w:val="28"/>
          <w:szCs w:val="28"/>
        </w:rPr>
        <w:t>мембера</w:t>
      </w:r>
      <w:proofErr w:type="spellEnd"/>
      <w:r w:rsidR="009B6BF2">
        <w:rPr>
          <w:sz w:val="28"/>
          <w:szCs w:val="28"/>
        </w:rPr>
        <w:t>.</w:t>
      </w:r>
    </w:p>
    <w:p w14:paraId="4B5629D2" w14:textId="495B6DB3" w:rsidR="008901B8" w:rsidRDefault="009B6BF2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правление событиями в системе – </w:t>
      </w:r>
      <w:proofErr w:type="spellStart"/>
      <w:r>
        <w:rPr>
          <w:sz w:val="28"/>
          <w:szCs w:val="28"/>
        </w:rPr>
        <w:t>дейстивие</w:t>
      </w:r>
      <w:proofErr w:type="spellEnd"/>
      <w:r>
        <w:rPr>
          <w:sz w:val="28"/>
          <w:szCs w:val="28"/>
        </w:rPr>
        <w:t xml:space="preserve"> организатора</w:t>
      </w:r>
      <w:r w:rsidR="008901B8" w:rsidRPr="008901B8">
        <w:rPr>
          <w:sz w:val="28"/>
          <w:szCs w:val="28"/>
        </w:rPr>
        <w:t>.</w:t>
      </w:r>
    </w:p>
    <w:p w14:paraId="538C4EB5" w14:textId="0206CD72" w:rsidR="009B6BF2" w:rsidRDefault="009B6BF2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мероприятиями – действие организатора.</w:t>
      </w:r>
    </w:p>
    <w:p w14:paraId="62519561" w14:textId="5EF24A9C" w:rsidR="009B6BF2" w:rsidRPr="008901B8" w:rsidRDefault="009B6BF2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активностей – действие организатора.</w:t>
      </w:r>
    </w:p>
    <w:p w14:paraId="438F3302" w14:textId="60C2AC7A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ация на мероприятие – действие</w:t>
      </w:r>
      <w:r w:rsidR="009B6BF2" w:rsidRPr="009B6BF2">
        <w:rPr>
          <w:sz w:val="28"/>
          <w:szCs w:val="28"/>
        </w:rPr>
        <w:t>,</w:t>
      </w:r>
      <w:r w:rsidR="009B6BF2">
        <w:rPr>
          <w:sz w:val="28"/>
          <w:szCs w:val="28"/>
        </w:rPr>
        <w:t xml:space="preserve"> обязательного условия для выбора активности для </w:t>
      </w:r>
      <w:proofErr w:type="spellStart"/>
      <w:r w:rsidR="009B6BF2">
        <w:rPr>
          <w:sz w:val="28"/>
          <w:szCs w:val="28"/>
        </w:rPr>
        <w:t>модерации</w:t>
      </w:r>
      <w:proofErr w:type="spellEnd"/>
      <w:r w:rsidR="009B6BF2">
        <w:rPr>
          <w:sz w:val="28"/>
          <w:szCs w:val="28"/>
        </w:rPr>
        <w:t xml:space="preserve"> и координирования участников</w:t>
      </w:r>
      <w:r w:rsidRPr="008901B8">
        <w:rPr>
          <w:sz w:val="28"/>
          <w:szCs w:val="28"/>
        </w:rPr>
        <w:t>.</w:t>
      </w:r>
    </w:p>
    <w:p w14:paraId="67A4A5C5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Координация участников – действие Модератора, которое включает в себя регистрацию на мероприятие.</w:t>
      </w:r>
    </w:p>
    <w:p w14:paraId="327872CC" w14:textId="07ED6513" w:rsidR="008901B8" w:rsidRPr="008901B8" w:rsidRDefault="009B6BF2" w:rsidP="008901B8">
      <w:pPr>
        <w:pStyle w:val="a6"/>
        <w:keepNext/>
        <w:ind w:left="922"/>
        <w:rPr>
          <w:sz w:val="28"/>
          <w:szCs w:val="28"/>
        </w:rPr>
      </w:pPr>
      <w:r w:rsidRPr="009B6BF2">
        <w:rPr>
          <w:noProof/>
          <w:sz w:val="28"/>
          <w:szCs w:val="28"/>
        </w:rPr>
        <w:lastRenderedPageBreak/>
        <w:drawing>
          <wp:inline distT="0" distB="0" distL="0" distR="0" wp14:anchorId="3351DDEF" wp14:editId="159304F2">
            <wp:extent cx="5997561" cy="4104167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13476" cy="4115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8DC17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5</w:t>
      </w:r>
      <w:r w:rsidRPr="008901B8">
        <w:rPr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17DD04DA" w14:textId="2197DF0D" w:rsidR="00197594" w:rsidRDefault="00197594" w:rsidP="008901B8">
      <w:pPr>
        <w:ind w:firstLine="709"/>
        <w:jc w:val="both"/>
        <w:rPr>
          <w:b/>
          <w:bCs/>
          <w:sz w:val="28"/>
          <w:szCs w:val="28"/>
        </w:rPr>
      </w:pPr>
    </w:p>
    <w:p w14:paraId="5A54C5E5" w14:textId="5AFBACD0" w:rsidR="009B6BF2" w:rsidRPr="008901B8" w:rsidRDefault="004D6C92" w:rsidP="008901B8">
      <w:pPr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ы</w:t>
      </w:r>
    </w:p>
    <w:sectPr w:rsidR="009B6BF2" w:rsidRPr="008901B8" w:rsidSect="00306F34">
      <w:headerReference w:type="default" r:id="rId14"/>
      <w:footerReference w:type="default" r:id="rId15"/>
      <w:pgSz w:w="11906" w:h="16838" w:code="9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CA540CF" w14:textId="77777777" w:rsidR="00E61D76" w:rsidRDefault="00E61D76" w:rsidP="000F5545">
      <w:r>
        <w:separator/>
      </w:r>
    </w:p>
  </w:endnote>
  <w:endnote w:type="continuationSeparator" w:id="0">
    <w:p w14:paraId="22C2DC21" w14:textId="77777777" w:rsidR="00E61D76" w:rsidRDefault="00E61D76" w:rsidP="000F55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643E5E" w14:textId="77777777" w:rsidR="000F5545" w:rsidRDefault="000F5545">
    <w:pPr>
      <w:pStyle w:val="a9"/>
      <w:jc w:val="right"/>
    </w:pPr>
  </w:p>
  <w:p w14:paraId="57B96FEB" w14:textId="77777777" w:rsidR="000F5545" w:rsidRDefault="000F5545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FAE211" w14:textId="77777777" w:rsidR="00E61D76" w:rsidRDefault="00E61D76" w:rsidP="000F5545">
      <w:r>
        <w:separator/>
      </w:r>
    </w:p>
  </w:footnote>
  <w:footnote w:type="continuationSeparator" w:id="0">
    <w:p w14:paraId="23AC7101" w14:textId="77777777" w:rsidR="00E61D76" w:rsidRDefault="00E61D76" w:rsidP="000F554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9268546"/>
      <w:docPartObj>
        <w:docPartGallery w:val="Page Numbers (Top of Page)"/>
        <w:docPartUnique/>
      </w:docPartObj>
    </w:sdtPr>
    <w:sdtEndPr/>
    <w:sdtContent>
      <w:p w14:paraId="534DAB15" w14:textId="24337407" w:rsidR="000F5545" w:rsidRDefault="00316DB3">
        <w:pPr>
          <w:pStyle w:val="a7"/>
          <w:jc w:val="right"/>
        </w:pPr>
        <w:r>
          <w:fldChar w:fldCharType="begin"/>
        </w:r>
        <w:r w:rsidR="000F5545">
          <w:instrText>PAGE   \* MERGEFORMAT</w:instrText>
        </w:r>
        <w:r>
          <w:fldChar w:fldCharType="separate"/>
        </w:r>
        <w:r w:rsidR="007E569A">
          <w:rPr>
            <w:noProof/>
          </w:rPr>
          <w:t>1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4E4721A"/>
    <w:lvl w:ilvl="0">
      <w:numFmt w:val="bullet"/>
      <w:lvlText w:val="*"/>
      <w:lvlJc w:val="left"/>
    </w:lvl>
  </w:abstractNum>
  <w:abstractNum w:abstractNumId="1" w15:restartNumberingAfterBreak="0">
    <w:nsid w:val="007230D9"/>
    <w:multiLevelType w:val="hybridMultilevel"/>
    <w:tmpl w:val="AEAA200C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2" w15:restartNumberingAfterBreak="0">
    <w:nsid w:val="02743F8A"/>
    <w:multiLevelType w:val="hybridMultilevel"/>
    <w:tmpl w:val="52862DC6"/>
    <w:lvl w:ilvl="0" w:tplc="FFD2E9C2">
      <w:start w:val="1"/>
      <w:numFmt w:val="bullet"/>
      <w:pStyle w:val="25"/>
      <w:lvlText w:val=""/>
      <w:lvlJc w:val="left"/>
      <w:pPr>
        <w:tabs>
          <w:tab w:val="num" w:pos="1588"/>
        </w:tabs>
        <w:ind w:left="1588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4067"/>
        </w:tabs>
        <w:ind w:left="40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4787"/>
        </w:tabs>
        <w:ind w:left="47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5507"/>
        </w:tabs>
        <w:ind w:left="55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6227"/>
        </w:tabs>
        <w:ind w:left="62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947"/>
        </w:tabs>
        <w:ind w:left="69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7667"/>
        </w:tabs>
        <w:ind w:left="76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8387"/>
        </w:tabs>
        <w:ind w:left="83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9107"/>
        </w:tabs>
        <w:ind w:left="9107" w:hanging="360"/>
      </w:pPr>
      <w:rPr>
        <w:rFonts w:ascii="Wingdings" w:hAnsi="Wingdings" w:hint="default"/>
      </w:rPr>
    </w:lvl>
  </w:abstractNum>
  <w:abstractNum w:abstractNumId="3" w15:restartNumberingAfterBreak="0">
    <w:nsid w:val="05222AB0"/>
    <w:multiLevelType w:val="hybridMultilevel"/>
    <w:tmpl w:val="565A4C52"/>
    <w:lvl w:ilvl="0" w:tplc="6C78D854">
      <w:start w:val="1"/>
      <w:numFmt w:val="decimal"/>
      <w:lvlText w:val="%1."/>
      <w:lvlJc w:val="left"/>
      <w:pPr>
        <w:ind w:left="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0B26690B"/>
    <w:multiLevelType w:val="hybridMultilevel"/>
    <w:tmpl w:val="4F24A69E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B9C09AF"/>
    <w:multiLevelType w:val="hybridMultilevel"/>
    <w:tmpl w:val="EA10E93A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6" w15:restartNumberingAfterBreak="0">
    <w:nsid w:val="132C3CB9"/>
    <w:multiLevelType w:val="hybridMultilevel"/>
    <w:tmpl w:val="7CE85FD2"/>
    <w:lvl w:ilvl="0" w:tplc="04190001">
      <w:start w:val="1"/>
      <w:numFmt w:val="bullet"/>
      <w:lvlText w:val=""/>
      <w:lvlJc w:val="left"/>
      <w:pPr>
        <w:ind w:left="128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2" w:hanging="360"/>
      </w:pPr>
      <w:rPr>
        <w:rFonts w:ascii="Wingdings" w:hAnsi="Wingdings" w:hint="default"/>
      </w:rPr>
    </w:lvl>
  </w:abstractNum>
  <w:abstractNum w:abstractNumId="7" w15:restartNumberingAfterBreak="0">
    <w:nsid w:val="1CA648F3"/>
    <w:multiLevelType w:val="hybridMultilevel"/>
    <w:tmpl w:val="07A007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486522"/>
    <w:multiLevelType w:val="hybridMultilevel"/>
    <w:tmpl w:val="23BC2D74"/>
    <w:lvl w:ilvl="0" w:tplc="2468F7F0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F2A4E21"/>
    <w:multiLevelType w:val="multilevel"/>
    <w:tmpl w:val="082A8BFA"/>
    <w:lvl w:ilvl="0">
      <w:start w:val="1"/>
      <w:numFmt w:val="bullet"/>
      <w:lvlText w:val=""/>
      <w:lvlJc w:val="left"/>
      <w:pPr>
        <w:tabs>
          <w:tab w:val="num" w:pos="2479"/>
        </w:tabs>
        <w:ind w:left="247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479"/>
        </w:tabs>
        <w:ind w:left="247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3199"/>
        </w:tabs>
        <w:ind w:left="319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919"/>
        </w:tabs>
        <w:ind w:left="391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639"/>
        </w:tabs>
        <w:ind w:left="463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359"/>
        </w:tabs>
        <w:ind w:left="535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6079"/>
        </w:tabs>
        <w:ind w:left="607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799"/>
        </w:tabs>
        <w:ind w:left="679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519"/>
        </w:tabs>
        <w:ind w:left="7519" w:hanging="360"/>
      </w:pPr>
      <w:rPr>
        <w:rFonts w:ascii="Wingdings" w:hAnsi="Wingdings" w:hint="default"/>
      </w:rPr>
    </w:lvl>
  </w:abstractNum>
  <w:abstractNum w:abstractNumId="10" w15:restartNumberingAfterBreak="0">
    <w:nsid w:val="23DF510F"/>
    <w:multiLevelType w:val="hybridMultilevel"/>
    <w:tmpl w:val="A064886C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11" w15:restartNumberingAfterBreak="0">
    <w:nsid w:val="255A3A2D"/>
    <w:multiLevelType w:val="hybridMultilevel"/>
    <w:tmpl w:val="39607FE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25ED3147"/>
    <w:multiLevelType w:val="hybridMultilevel"/>
    <w:tmpl w:val="3704DD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8E3419F"/>
    <w:multiLevelType w:val="hybridMultilevel"/>
    <w:tmpl w:val="87FC3540"/>
    <w:lvl w:ilvl="0" w:tplc="04190001">
      <w:start w:val="1"/>
      <w:numFmt w:val="bullet"/>
      <w:lvlText w:val=""/>
      <w:lvlJc w:val="left"/>
      <w:pPr>
        <w:ind w:left="18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86" w:hanging="360"/>
      </w:pPr>
      <w:rPr>
        <w:rFonts w:ascii="Wingdings" w:hAnsi="Wingdings" w:hint="default"/>
      </w:rPr>
    </w:lvl>
  </w:abstractNum>
  <w:abstractNum w:abstractNumId="14" w15:restartNumberingAfterBreak="0">
    <w:nsid w:val="2E3B4FAC"/>
    <w:multiLevelType w:val="hybridMultilevel"/>
    <w:tmpl w:val="565A4C52"/>
    <w:lvl w:ilvl="0" w:tplc="6C78D854">
      <w:start w:val="1"/>
      <w:numFmt w:val="decimal"/>
      <w:lvlText w:val="%1."/>
      <w:lvlJc w:val="left"/>
      <w:pPr>
        <w:ind w:left="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5" w15:restartNumberingAfterBreak="0">
    <w:nsid w:val="33A57890"/>
    <w:multiLevelType w:val="hybridMultilevel"/>
    <w:tmpl w:val="06400564"/>
    <w:lvl w:ilvl="0" w:tplc="9A3C8510">
      <w:start w:val="1"/>
      <w:numFmt w:val="bullet"/>
      <w:lvlText w:val=""/>
      <w:lvlJc w:val="left"/>
      <w:pPr>
        <w:tabs>
          <w:tab w:val="num" w:pos="2479"/>
        </w:tabs>
        <w:ind w:left="247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479"/>
        </w:tabs>
        <w:ind w:left="2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199"/>
        </w:tabs>
        <w:ind w:left="3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19"/>
        </w:tabs>
        <w:ind w:left="3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39"/>
        </w:tabs>
        <w:ind w:left="4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359"/>
        </w:tabs>
        <w:ind w:left="5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079"/>
        </w:tabs>
        <w:ind w:left="6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799"/>
        </w:tabs>
        <w:ind w:left="6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19"/>
        </w:tabs>
        <w:ind w:left="7519" w:hanging="360"/>
      </w:pPr>
      <w:rPr>
        <w:rFonts w:ascii="Wingdings" w:hAnsi="Wingdings" w:hint="default"/>
      </w:rPr>
    </w:lvl>
  </w:abstractNum>
  <w:abstractNum w:abstractNumId="16" w15:restartNumberingAfterBreak="0">
    <w:nsid w:val="39194410"/>
    <w:multiLevelType w:val="hybridMultilevel"/>
    <w:tmpl w:val="DD246CBA"/>
    <w:lvl w:ilvl="0" w:tplc="30F81B60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A4529E7"/>
    <w:multiLevelType w:val="hybridMultilevel"/>
    <w:tmpl w:val="91306296"/>
    <w:lvl w:ilvl="0" w:tplc="C032D5BC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4067"/>
        </w:tabs>
        <w:ind w:left="40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4787"/>
        </w:tabs>
        <w:ind w:left="47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5507"/>
        </w:tabs>
        <w:ind w:left="55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6227"/>
        </w:tabs>
        <w:ind w:left="62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947"/>
        </w:tabs>
        <w:ind w:left="69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7667"/>
        </w:tabs>
        <w:ind w:left="76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8387"/>
        </w:tabs>
        <w:ind w:left="83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9107"/>
        </w:tabs>
        <w:ind w:left="9107" w:hanging="360"/>
      </w:pPr>
      <w:rPr>
        <w:rFonts w:ascii="Wingdings" w:hAnsi="Wingdings" w:hint="default"/>
      </w:rPr>
    </w:lvl>
  </w:abstractNum>
  <w:abstractNum w:abstractNumId="18" w15:restartNumberingAfterBreak="0">
    <w:nsid w:val="4439729E"/>
    <w:multiLevelType w:val="hybridMultilevel"/>
    <w:tmpl w:val="E2C8BF6A"/>
    <w:lvl w:ilvl="0" w:tplc="F6DAD2E0">
      <w:start w:val="1"/>
      <w:numFmt w:val="bullet"/>
      <w:lvlText w:val="•"/>
      <w:lvlJc w:val="left"/>
      <w:pPr>
        <w:ind w:left="131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2E99B8">
      <w:start w:val="1"/>
      <w:numFmt w:val="bullet"/>
      <w:lvlText w:val="o"/>
      <w:lvlJc w:val="left"/>
      <w:pPr>
        <w:ind w:left="205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B7CCA352">
      <w:start w:val="1"/>
      <w:numFmt w:val="bullet"/>
      <w:lvlText w:val="▪"/>
      <w:lvlJc w:val="left"/>
      <w:pPr>
        <w:ind w:left="277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5CE0DB2">
      <w:start w:val="1"/>
      <w:numFmt w:val="bullet"/>
      <w:lvlText w:val="•"/>
      <w:lvlJc w:val="left"/>
      <w:pPr>
        <w:ind w:left="349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BD8051C8">
      <w:start w:val="1"/>
      <w:numFmt w:val="bullet"/>
      <w:lvlText w:val="o"/>
      <w:lvlJc w:val="left"/>
      <w:pPr>
        <w:ind w:left="421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EDEC2AF2">
      <w:start w:val="1"/>
      <w:numFmt w:val="bullet"/>
      <w:lvlText w:val="▪"/>
      <w:lvlJc w:val="left"/>
      <w:pPr>
        <w:ind w:left="493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EAAA3BBE">
      <w:start w:val="1"/>
      <w:numFmt w:val="bullet"/>
      <w:lvlText w:val="•"/>
      <w:lvlJc w:val="left"/>
      <w:pPr>
        <w:ind w:left="565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872BADC">
      <w:start w:val="1"/>
      <w:numFmt w:val="bullet"/>
      <w:lvlText w:val="o"/>
      <w:lvlJc w:val="left"/>
      <w:pPr>
        <w:ind w:left="637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432AFFC4">
      <w:start w:val="1"/>
      <w:numFmt w:val="bullet"/>
      <w:lvlText w:val="▪"/>
      <w:lvlJc w:val="left"/>
      <w:pPr>
        <w:ind w:left="709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9" w15:restartNumberingAfterBreak="0">
    <w:nsid w:val="44721525"/>
    <w:multiLevelType w:val="hybridMultilevel"/>
    <w:tmpl w:val="A42817E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CAD442F"/>
    <w:multiLevelType w:val="hybridMultilevel"/>
    <w:tmpl w:val="2BB07158"/>
    <w:lvl w:ilvl="0" w:tplc="0419000F">
      <w:start w:val="1"/>
      <w:numFmt w:val="decimal"/>
      <w:lvlText w:val="%1."/>
      <w:lvlJc w:val="left"/>
      <w:pPr>
        <w:ind w:left="202"/>
      </w:pPr>
      <w:rPr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1" w15:restartNumberingAfterBreak="0">
    <w:nsid w:val="4CB204EE"/>
    <w:multiLevelType w:val="hybridMultilevel"/>
    <w:tmpl w:val="565A4C52"/>
    <w:lvl w:ilvl="0" w:tplc="6C78D854">
      <w:start w:val="1"/>
      <w:numFmt w:val="decimal"/>
      <w:lvlText w:val="%1."/>
      <w:lvlJc w:val="left"/>
      <w:pPr>
        <w:ind w:left="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2" w15:restartNumberingAfterBreak="0">
    <w:nsid w:val="4EF0076C"/>
    <w:multiLevelType w:val="hybridMultilevel"/>
    <w:tmpl w:val="C776B3B4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3D5FBA"/>
    <w:multiLevelType w:val="hybridMultilevel"/>
    <w:tmpl w:val="5ECC108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2014938"/>
    <w:multiLevelType w:val="hybridMultilevel"/>
    <w:tmpl w:val="3C4C8C1C"/>
    <w:lvl w:ilvl="0" w:tplc="FFFFFFFF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2943DBA"/>
    <w:multiLevelType w:val="hybridMultilevel"/>
    <w:tmpl w:val="B1DAAD56"/>
    <w:lvl w:ilvl="0" w:tplc="3B10499A">
      <w:start w:val="1"/>
      <w:numFmt w:val="bullet"/>
      <w:lvlText w:val="•"/>
      <w:lvlJc w:val="left"/>
      <w:pPr>
        <w:ind w:left="123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F66ADD76">
      <w:start w:val="1"/>
      <w:numFmt w:val="bullet"/>
      <w:lvlText w:val="o"/>
      <w:lvlJc w:val="left"/>
      <w:pPr>
        <w:ind w:left="196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AB4CF744">
      <w:start w:val="1"/>
      <w:numFmt w:val="bullet"/>
      <w:lvlText w:val="▪"/>
      <w:lvlJc w:val="left"/>
      <w:pPr>
        <w:ind w:left="268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71843358">
      <w:start w:val="1"/>
      <w:numFmt w:val="bullet"/>
      <w:lvlText w:val="•"/>
      <w:lvlJc w:val="left"/>
      <w:pPr>
        <w:ind w:left="340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26B43F5A">
      <w:start w:val="1"/>
      <w:numFmt w:val="bullet"/>
      <w:lvlText w:val="o"/>
      <w:lvlJc w:val="left"/>
      <w:pPr>
        <w:ind w:left="412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C2F6105E">
      <w:start w:val="1"/>
      <w:numFmt w:val="bullet"/>
      <w:lvlText w:val="▪"/>
      <w:lvlJc w:val="left"/>
      <w:pPr>
        <w:ind w:left="484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478ADC4C">
      <w:start w:val="1"/>
      <w:numFmt w:val="bullet"/>
      <w:lvlText w:val="•"/>
      <w:lvlJc w:val="left"/>
      <w:pPr>
        <w:ind w:left="556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F78E996A">
      <w:start w:val="1"/>
      <w:numFmt w:val="bullet"/>
      <w:lvlText w:val="o"/>
      <w:lvlJc w:val="left"/>
      <w:pPr>
        <w:ind w:left="628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DC427A5A">
      <w:start w:val="1"/>
      <w:numFmt w:val="bullet"/>
      <w:lvlText w:val="▪"/>
      <w:lvlJc w:val="left"/>
      <w:pPr>
        <w:ind w:left="700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6" w15:restartNumberingAfterBreak="0">
    <w:nsid w:val="54FD43B2"/>
    <w:multiLevelType w:val="hybridMultilevel"/>
    <w:tmpl w:val="82A0A9E8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27" w15:restartNumberingAfterBreak="0">
    <w:nsid w:val="653F76EF"/>
    <w:multiLevelType w:val="hybridMultilevel"/>
    <w:tmpl w:val="24DECAB0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28" w15:restartNumberingAfterBreak="0">
    <w:nsid w:val="68C93708"/>
    <w:multiLevelType w:val="hybridMultilevel"/>
    <w:tmpl w:val="B5143B96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6ADD6A14"/>
    <w:multiLevelType w:val="hybridMultilevel"/>
    <w:tmpl w:val="C322A122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6352619"/>
    <w:multiLevelType w:val="hybridMultilevel"/>
    <w:tmpl w:val="3C4C8C1C"/>
    <w:lvl w:ilvl="0" w:tplc="C032D5BC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7D6A2B70"/>
    <w:multiLevelType w:val="hybridMultilevel"/>
    <w:tmpl w:val="2BB07158"/>
    <w:lvl w:ilvl="0" w:tplc="0419000F">
      <w:start w:val="1"/>
      <w:numFmt w:val="decimal"/>
      <w:lvlText w:val="%1."/>
      <w:lvlJc w:val="left"/>
      <w:pPr>
        <w:ind w:left="202"/>
      </w:pPr>
      <w:rPr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30"/>
  </w:num>
  <w:num w:numId="2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cs="Times New Roman" w:hint="default"/>
          <w:sz w:val="64"/>
        </w:rPr>
      </w:lvl>
    </w:lvlOverride>
  </w:num>
  <w:num w:numId="3">
    <w:abstractNumId w:val="15"/>
  </w:num>
  <w:num w:numId="4">
    <w:abstractNumId w:val="9"/>
  </w:num>
  <w:num w:numId="5">
    <w:abstractNumId w:val="2"/>
  </w:num>
  <w:num w:numId="6">
    <w:abstractNumId w:val="17"/>
  </w:num>
  <w:num w:numId="7">
    <w:abstractNumId w:val="19"/>
  </w:num>
  <w:num w:numId="8">
    <w:abstractNumId w:val="13"/>
  </w:num>
  <w:num w:numId="9">
    <w:abstractNumId w:val="16"/>
  </w:num>
  <w:num w:numId="10">
    <w:abstractNumId w:val="23"/>
  </w:num>
  <w:num w:numId="11">
    <w:abstractNumId w:val="12"/>
  </w:num>
  <w:num w:numId="12">
    <w:abstractNumId w:val="24"/>
  </w:num>
  <w:num w:numId="13">
    <w:abstractNumId w:val="8"/>
  </w:num>
  <w:num w:numId="14">
    <w:abstractNumId w:val="11"/>
  </w:num>
  <w:num w:numId="15">
    <w:abstractNumId w:val="22"/>
  </w:num>
  <w:num w:numId="16">
    <w:abstractNumId w:val="29"/>
  </w:num>
  <w:num w:numId="17">
    <w:abstractNumId w:val="28"/>
  </w:num>
  <w:num w:numId="18">
    <w:abstractNumId w:val="4"/>
  </w:num>
  <w:num w:numId="19">
    <w:abstractNumId w:val="7"/>
  </w:num>
  <w:num w:numId="20">
    <w:abstractNumId w:val="31"/>
  </w:num>
  <w:num w:numId="21">
    <w:abstractNumId w:val="18"/>
  </w:num>
  <w:num w:numId="22">
    <w:abstractNumId w:val="25"/>
  </w:num>
  <w:num w:numId="23">
    <w:abstractNumId w:val="26"/>
  </w:num>
  <w:num w:numId="24">
    <w:abstractNumId w:val="6"/>
  </w:num>
  <w:num w:numId="25">
    <w:abstractNumId w:val="21"/>
  </w:num>
  <w:num w:numId="26">
    <w:abstractNumId w:val="20"/>
  </w:num>
  <w:num w:numId="27">
    <w:abstractNumId w:val="14"/>
  </w:num>
  <w:num w:numId="28">
    <w:abstractNumId w:val="5"/>
  </w:num>
  <w:num w:numId="29">
    <w:abstractNumId w:val="1"/>
  </w:num>
  <w:num w:numId="30">
    <w:abstractNumId w:val="3"/>
  </w:num>
  <w:num w:numId="31">
    <w:abstractNumId w:val="27"/>
  </w:num>
  <w:num w:numId="3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9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3371"/>
    <w:rsid w:val="00002AF3"/>
    <w:rsid w:val="00011584"/>
    <w:rsid w:val="00020806"/>
    <w:rsid w:val="00030A33"/>
    <w:rsid w:val="00034636"/>
    <w:rsid w:val="00055219"/>
    <w:rsid w:val="0005773E"/>
    <w:rsid w:val="00060259"/>
    <w:rsid w:val="00061CE4"/>
    <w:rsid w:val="000632ED"/>
    <w:rsid w:val="00077A33"/>
    <w:rsid w:val="00085E38"/>
    <w:rsid w:val="00090DC0"/>
    <w:rsid w:val="00093953"/>
    <w:rsid w:val="000A6966"/>
    <w:rsid w:val="000B10EF"/>
    <w:rsid w:val="000B4D72"/>
    <w:rsid w:val="000B662C"/>
    <w:rsid w:val="000C0BF9"/>
    <w:rsid w:val="000D4A01"/>
    <w:rsid w:val="000E2F52"/>
    <w:rsid w:val="000F5545"/>
    <w:rsid w:val="00123C47"/>
    <w:rsid w:val="00140FE6"/>
    <w:rsid w:val="00153AFE"/>
    <w:rsid w:val="001622BF"/>
    <w:rsid w:val="00167AB6"/>
    <w:rsid w:val="00171529"/>
    <w:rsid w:val="00181AAD"/>
    <w:rsid w:val="001957D5"/>
    <w:rsid w:val="00197594"/>
    <w:rsid w:val="001A1EF1"/>
    <w:rsid w:val="001A453B"/>
    <w:rsid w:val="001A4673"/>
    <w:rsid w:val="001A77F9"/>
    <w:rsid w:val="001C5422"/>
    <w:rsid w:val="001C6B6D"/>
    <w:rsid w:val="001D4CC8"/>
    <w:rsid w:val="001E19DF"/>
    <w:rsid w:val="001E2072"/>
    <w:rsid w:val="001E299E"/>
    <w:rsid w:val="001E3371"/>
    <w:rsid w:val="002313E3"/>
    <w:rsid w:val="002338BD"/>
    <w:rsid w:val="00236294"/>
    <w:rsid w:val="00243169"/>
    <w:rsid w:val="00246726"/>
    <w:rsid w:val="00247EF0"/>
    <w:rsid w:val="00251278"/>
    <w:rsid w:val="00255BD8"/>
    <w:rsid w:val="00257B9A"/>
    <w:rsid w:val="00274A2B"/>
    <w:rsid w:val="00275102"/>
    <w:rsid w:val="00282F03"/>
    <w:rsid w:val="00284DB8"/>
    <w:rsid w:val="002861EB"/>
    <w:rsid w:val="002A3104"/>
    <w:rsid w:val="002A7729"/>
    <w:rsid w:val="002B30CD"/>
    <w:rsid w:val="002B43C4"/>
    <w:rsid w:val="002C5320"/>
    <w:rsid w:val="002D3F43"/>
    <w:rsid w:val="002E09ED"/>
    <w:rsid w:val="002E58FC"/>
    <w:rsid w:val="002F3633"/>
    <w:rsid w:val="0030194A"/>
    <w:rsid w:val="00302ACA"/>
    <w:rsid w:val="003039AE"/>
    <w:rsid w:val="00306F34"/>
    <w:rsid w:val="0031184C"/>
    <w:rsid w:val="0031660A"/>
    <w:rsid w:val="00316DB3"/>
    <w:rsid w:val="0032055C"/>
    <w:rsid w:val="00321039"/>
    <w:rsid w:val="00323D82"/>
    <w:rsid w:val="00326399"/>
    <w:rsid w:val="00361893"/>
    <w:rsid w:val="00367C60"/>
    <w:rsid w:val="00377106"/>
    <w:rsid w:val="00382FD6"/>
    <w:rsid w:val="00390256"/>
    <w:rsid w:val="00392490"/>
    <w:rsid w:val="00394465"/>
    <w:rsid w:val="003962F0"/>
    <w:rsid w:val="00397499"/>
    <w:rsid w:val="003A2D0F"/>
    <w:rsid w:val="003A7F6A"/>
    <w:rsid w:val="003A7FDB"/>
    <w:rsid w:val="003C634C"/>
    <w:rsid w:val="003C6752"/>
    <w:rsid w:val="003C6D68"/>
    <w:rsid w:val="003D0273"/>
    <w:rsid w:val="003E1DE6"/>
    <w:rsid w:val="003E24A6"/>
    <w:rsid w:val="003E4318"/>
    <w:rsid w:val="003E5AEC"/>
    <w:rsid w:val="003F2826"/>
    <w:rsid w:val="003F4739"/>
    <w:rsid w:val="003F7B81"/>
    <w:rsid w:val="004062D7"/>
    <w:rsid w:val="0040755A"/>
    <w:rsid w:val="0041083B"/>
    <w:rsid w:val="00416EC0"/>
    <w:rsid w:val="004200C4"/>
    <w:rsid w:val="004248B7"/>
    <w:rsid w:val="00434F2B"/>
    <w:rsid w:val="004815E6"/>
    <w:rsid w:val="0048500E"/>
    <w:rsid w:val="004A0DD8"/>
    <w:rsid w:val="004A2D9C"/>
    <w:rsid w:val="004B2B69"/>
    <w:rsid w:val="004B4AC6"/>
    <w:rsid w:val="004D0803"/>
    <w:rsid w:val="004D6C92"/>
    <w:rsid w:val="004E1005"/>
    <w:rsid w:val="004E1703"/>
    <w:rsid w:val="004E30B3"/>
    <w:rsid w:val="004E5BC3"/>
    <w:rsid w:val="004F33AE"/>
    <w:rsid w:val="00503403"/>
    <w:rsid w:val="00503B4E"/>
    <w:rsid w:val="00505F88"/>
    <w:rsid w:val="0051528F"/>
    <w:rsid w:val="0053050B"/>
    <w:rsid w:val="00537C14"/>
    <w:rsid w:val="00540F46"/>
    <w:rsid w:val="00541BCE"/>
    <w:rsid w:val="0054490B"/>
    <w:rsid w:val="00557452"/>
    <w:rsid w:val="00564A22"/>
    <w:rsid w:val="00591F95"/>
    <w:rsid w:val="0059246A"/>
    <w:rsid w:val="005A28E7"/>
    <w:rsid w:val="005C3507"/>
    <w:rsid w:val="005C6949"/>
    <w:rsid w:val="005D35E8"/>
    <w:rsid w:val="005E0749"/>
    <w:rsid w:val="005E79F8"/>
    <w:rsid w:val="005F0783"/>
    <w:rsid w:val="005F3F82"/>
    <w:rsid w:val="005F47DE"/>
    <w:rsid w:val="005F582D"/>
    <w:rsid w:val="00600F28"/>
    <w:rsid w:val="0060408A"/>
    <w:rsid w:val="006175EF"/>
    <w:rsid w:val="00621D44"/>
    <w:rsid w:val="006254D7"/>
    <w:rsid w:val="00637376"/>
    <w:rsid w:val="00637C05"/>
    <w:rsid w:val="00643101"/>
    <w:rsid w:val="00662C70"/>
    <w:rsid w:val="00663268"/>
    <w:rsid w:val="006730EE"/>
    <w:rsid w:val="00676C93"/>
    <w:rsid w:val="00681305"/>
    <w:rsid w:val="006912A1"/>
    <w:rsid w:val="00692F22"/>
    <w:rsid w:val="00694176"/>
    <w:rsid w:val="006A0FAD"/>
    <w:rsid w:val="006A3752"/>
    <w:rsid w:val="006A527E"/>
    <w:rsid w:val="006A6BEC"/>
    <w:rsid w:val="006A7BA4"/>
    <w:rsid w:val="006B63D8"/>
    <w:rsid w:val="006C3961"/>
    <w:rsid w:val="006C5B86"/>
    <w:rsid w:val="006D2111"/>
    <w:rsid w:val="006D53A4"/>
    <w:rsid w:val="006D5C37"/>
    <w:rsid w:val="006E5E66"/>
    <w:rsid w:val="006F3610"/>
    <w:rsid w:val="0070481F"/>
    <w:rsid w:val="007225E2"/>
    <w:rsid w:val="00727FC6"/>
    <w:rsid w:val="00731061"/>
    <w:rsid w:val="00732DF7"/>
    <w:rsid w:val="0075408C"/>
    <w:rsid w:val="00770EA5"/>
    <w:rsid w:val="00771C1D"/>
    <w:rsid w:val="0077794E"/>
    <w:rsid w:val="0078457E"/>
    <w:rsid w:val="007862B3"/>
    <w:rsid w:val="007875FD"/>
    <w:rsid w:val="007916DC"/>
    <w:rsid w:val="007A3A15"/>
    <w:rsid w:val="007B78CD"/>
    <w:rsid w:val="007C405D"/>
    <w:rsid w:val="007D0BD9"/>
    <w:rsid w:val="007D6C60"/>
    <w:rsid w:val="007D7F70"/>
    <w:rsid w:val="007E3419"/>
    <w:rsid w:val="007E569A"/>
    <w:rsid w:val="007F25B7"/>
    <w:rsid w:val="007F33CC"/>
    <w:rsid w:val="007F39B2"/>
    <w:rsid w:val="00803712"/>
    <w:rsid w:val="00811D5C"/>
    <w:rsid w:val="00815A0B"/>
    <w:rsid w:val="00815B8B"/>
    <w:rsid w:val="00815C13"/>
    <w:rsid w:val="00824792"/>
    <w:rsid w:val="00841222"/>
    <w:rsid w:val="00841458"/>
    <w:rsid w:val="00841A45"/>
    <w:rsid w:val="00850298"/>
    <w:rsid w:val="00852F40"/>
    <w:rsid w:val="0086326C"/>
    <w:rsid w:val="00864C01"/>
    <w:rsid w:val="008704C9"/>
    <w:rsid w:val="0087187B"/>
    <w:rsid w:val="00872C6C"/>
    <w:rsid w:val="008764D2"/>
    <w:rsid w:val="0088014A"/>
    <w:rsid w:val="00882D41"/>
    <w:rsid w:val="00883BB9"/>
    <w:rsid w:val="00884506"/>
    <w:rsid w:val="00886377"/>
    <w:rsid w:val="00887AB6"/>
    <w:rsid w:val="008901B8"/>
    <w:rsid w:val="00890BDB"/>
    <w:rsid w:val="008943E8"/>
    <w:rsid w:val="00895AD4"/>
    <w:rsid w:val="008A5051"/>
    <w:rsid w:val="008A7A07"/>
    <w:rsid w:val="008B24DB"/>
    <w:rsid w:val="008B74B6"/>
    <w:rsid w:val="008B78ED"/>
    <w:rsid w:val="008C29F9"/>
    <w:rsid w:val="008C3D18"/>
    <w:rsid w:val="008C42B0"/>
    <w:rsid w:val="008D7AE6"/>
    <w:rsid w:val="008E08E4"/>
    <w:rsid w:val="008F73FD"/>
    <w:rsid w:val="00901962"/>
    <w:rsid w:val="009025FD"/>
    <w:rsid w:val="00913A81"/>
    <w:rsid w:val="00917414"/>
    <w:rsid w:val="00932512"/>
    <w:rsid w:val="00937C61"/>
    <w:rsid w:val="0095008F"/>
    <w:rsid w:val="009641EE"/>
    <w:rsid w:val="009665D1"/>
    <w:rsid w:val="009700D8"/>
    <w:rsid w:val="00981AF1"/>
    <w:rsid w:val="00986F3E"/>
    <w:rsid w:val="0099795C"/>
    <w:rsid w:val="009A6F85"/>
    <w:rsid w:val="009A71E9"/>
    <w:rsid w:val="009B0745"/>
    <w:rsid w:val="009B4315"/>
    <w:rsid w:val="009B6BF2"/>
    <w:rsid w:val="009F2954"/>
    <w:rsid w:val="009F3384"/>
    <w:rsid w:val="009F610C"/>
    <w:rsid w:val="00A01EAF"/>
    <w:rsid w:val="00A06031"/>
    <w:rsid w:val="00A3083E"/>
    <w:rsid w:val="00A34064"/>
    <w:rsid w:val="00A44873"/>
    <w:rsid w:val="00A579E7"/>
    <w:rsid w:val="00A60DE3"/>
    <w:rsid w:val="00A704CF"/>
    <w:rsid w:val="00A76E5A"/>
    <w:rsid w:val="00A82AE3"/>
    <w:rsid w:val="00A85065"/>
    <w:rsid w:val="00AA3F96"/>
    <w:rsid w:val="00AB0696"/>
    <w:rsid w:val="00AB10F2"/>
    <w:rsid w:val="00AB444C"/>
    <w:rsid w:val="00AB4781"/>
    <w:rsid w:val="00AB4DDA"/>
    <w:rsid w:val="00AC3FD6"/>
    <w:rsid w:val="00AD5E3D"/>
    <w:rsid w:val="00AD6EF2"/>
    <w:rsid w:val="00AE0BC9"/>
    <w:rsid w:val="00AE5382"/>
    <w:rsid w:val="00AE580E"/>
    <w:rsid w:val="00AE729D"/>
    <w:rsid w:val="00AE7581"/>
    <w:rsid w:val="00AF4E67"/>
    <w:rsid w:val="00AF663C"/>
    <w:rsid w:val="00B016B1"/>
    <w:rsid w:val="00B01E93"/>
    <w:rsid w:val="00B029DC"/>
    <w:rsid w:val="00B03B58"/>
    <w:rsid w:val="00B07BD2"/>
    <w:rsid w:val="00B07EBF"/>
    <w:rsid w:val="00B11CFE"/>
    <w:rsid w:val="00B17949"/>
    <w:rsid w:val="00B250C2"/>
    <w:rsid w:val="00B35A8A"/>
    <w:rsid w:val="00B369C1"/>
    <w:rsid w:val="00B4741E"/>
    <w:rsid w:val="00B50BE9"/>
    <w:rsid w:val="00B51C90"/>
    <w:rsid w:val="00B72BF1"/>
    <w:rsid w:val="00B766A0"/>
    <w:rsid w:val="00B774BE"/>
    <w:rsid w:val="00B81E6F"/>
    <w:rsid w:val="00B87B7A"/>
    <w:rsid w:val="00B903C6"/>
    <w:rsid w:val="00B959C8"/>
    <w:rsid w:val="00BB3E1D"/>
    <w:rsid w:val="00BC009E"/>
    <w:rsid w:val="00BC0F0D"/>
    <w:rsid w:val="00BC16C0"/>
    <w:rsid w:val="00BC2578"/>
    <w:rsid w:val="00BC5924"/>
    <w:rsid w:val="00BC63C4"/>
    <w:rsid w:val="00BC6A4F"/>
    <w:rsid w:val="00BD02BC"/>
    <w:rsid w:val="00BF1143"/>
    <w:rsid w:val="00BF21FD"/>
    <w:rsid w:val="00C14A74"/>
    <w:rsid w:val="00C22068"/>
    <w:rsid w:val="00C2504F"/>
    <w:rsid w:val="00C265A6"/>
    <w:rsid w:val="00C35D7F"/>
    <w:rsid w:val="00C370B5"/>
    <w:rsid w:val="00C46ADC"/>
    <w:rsid w:val="00C52833"/>
    <w:rsid w:val="00C56E8D"/>
    <w:rsid w:val="00C5735E"/>
    <w:rsid w:val="00C6024A"/>
    <w:rsid w:val="00C605B4"/>
    <w:rsid w:val="00C74451"/>
    <w:rsid w:val="00C765A2"/>
    <w:rsid w:val="00C77CF8"/>
    <w:rsid w:val="00C80ECC"/>
    <w:rsid w:val="00C83AE0"/>
    <w:rsid w:val="00CA2F42"/>
    <w:rsid w:val="00CA55A5"/>
    <w:rsid w:val="00CB2FA9"/>
    <w:rsid w:val="00CC2EBB"/>
    <w:rsid w:val="00CC7B4A"/>
    <w:rsid w:val="00CD2567"/>
    <w:rsid w:val="00CD4C73"/>
    <w:rsid w:val="00CD71E9"/>
    <w:rsid w:val="00CE5DC6"/>
    <w:rsid w:val="00CF66B6"/>
    <w:rsid w:val="00D013F6"/>
    <w:rsid w:val="00D049E0"/>
    <w:rsid w:val="00D21530"/>
    <w:rsid w:val="00D3571E"/>
    <w:rsid w:val="00D35F71"/>
    <w:rsid w:val="00D42CB8"/>
    <w:rsid w:val="00D42F3C"/>
    <w:rsid w:val="00D4377C"/>
    <w:rsid w:val="00D73EE1"/>
    <w:rsid w:val="00D85862"/>
    <w:rsid w:val="00D87465"/>
    <w:rsid w:val="00D9343C"/>
    <w:rsid w:val="00DB175D"/>
    <w:rsid w:val="00DB77CF"/>
    <w:rsid w:val="00DC491F"/>
    <w:rsid w:val="00DD4120"/>
    <w:rsid w:val="00DE56DD"/>
    <w:rsid w:val="00DE773D"/>
    <w:rsid w:val="00DF2E7C"/>
    <w:rsid w:val="00DF43BB"/>
    <w:rsid w:val="00DF7358"/>
    <w:rsid w:val="00E03BF9"/>
    <w:rsid w:val="00E0481E"/>
    <w:rsid w:val="00E22988"/>
    <w:rsid w:val="00E26C94"/>
    <w:rsid w:val="00E31355"/>
    <w:rsid w:val="00E446A0"/>
    <w:rsid w:val="00E50E39"/>
    <w:rsid w:val="00E61D76"/>
    <w:rsid w:val="00E707C3"/>
    <w:rsid w:val="00E74145"/>
    <w:rsid w:val="00E81BC1"/>
    <w:rsid w:val="00E81ECC"/>
    <w:rsid w:val="00E83523"/>
    <w:rsid w:val="00E85102"/>
    <w:rsid w:val="00E86A3F"/>
    <w:rsid w:val="00E903B0"/>
    <w:rsid w:val="00EA3119"/>
    <w:rsid w:val="00EA3C47"/>
    <w:rsid w:val="00EA6115"/>
    <w:rsid w:val="00EA76AB"/>
    <w:rsid w:val="00EB2803"/>
    <w:rsid w:val="00EB4324"/>
    <w:rsid w:val="00EE0AFA"/>
    <w:rsid w:val="00EE3722"/>
    <w:rsid w:val="00EE4A5B"/>
    <w:rsid w:val="00EE7EDA"/>
    <w:rsid w:val="00EF41D9"/>
    <w:rsid w:val="00EF6AC0"/>
    <w:rsid w:val="00EF786A"/>
    <w:rsid w:val="00F00AAF"/>
    <w:rsid w:val="00F01AD9"/>
    <w:rsid w:val="00F021F5"/>
    <w:rsid w:val="00F05386"/>
    <w:rsid w:val="00F10D79"/>
    <w:rsid w:val="00F2014A"/>
    <w:rsid w:val="00F25FE8"/>
    <w:rsid w:val="00F47D7F"/>
    <w:rsid w:val="00F63169"/>
    <w:rsid w:val="00F6555F"/>
    <w:rsid w:val="00F75F94"/>
    <w:rsid w:val="00F83808"/>
    <w:rsid w:val="00F83AEE"/>
    <w:rsid w:val="00F84A79"/>
    <w:rsid w:val="00F97C9C"/>
    <w:rsid w:val="00FA29B1"/>
    <w:rsid w:val="00FA2B37"/>
    <w:rsid w:val="00FB77B3"/>
    <w:rsid w:val="00FC5152"/>
    <w:rsid w:val="00FD3B2A"/>
    <w:rsid w:val="00FE4F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A7255FF"/>
  <w15:docId w15:val="{3345D67D-86A2-476E-BE6D-15474CA739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iPriority="99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3371"/>
    <w:rPr>
      <w:sz w:val="24"/>
      <w:szCs w:val="24"/>
    </w:rPr>
  </w:style>
  <w:style w:type="paragraph" w:styleId="1">
    <w:name w:val="heading 1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link w:val="20"/>
    <w:semiHidden/>
    <w:unhideWhenUsed/>
    <w:qFormat/>
    <w:rsid w:val="006A375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111"/>
      <w:jc w:val="both"/>
      <w:outlineLvl w:val="2"/>
    </w:pPr>
    <w:rPr>
      <w:sz w:val="28"/>
      <w:szCs w:val="20"/>
    </w:rPr>
  </w:style>
  <w:style w:type="paragraph" w:styleId="4">
    <w:name w:val="heading 4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111" w:after="111"/>
      <w:ind w:right="792"/>
      <w:jc w:val="center"/>
      <w:outlineLvl w:val="3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1E337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5">
    <w:name w:val="Стиль Слева:  25 см"/>
    <w:basedOn w:val="a"/>
    <w:rsid w:val="00020806"/>
    <w:pPr>
      <w:numPr>
        <w:numId w:val="5"/>
      </w:numPr>
    </w:pPr>
  </w:style>
  <w:style w:type="paragraph" w:styleId="21">
    <w:name w:val="Body Text 2"/>
    <w:basedOn w:val="a"/>
    <w:link w:val="22"/>
    <w:uiPriority w:val="99"/>
    <w:rsid w:val="00090DC0"/>
    <w:rPr>
      <w:b/>
      <w:bCs/>
    </w:rPr>
  </w:style>
  <w:style w:type="character" w:customStyle="1" w:styleId="22">
    <w:name w:val="Основной текст 2 Знак"/>
    <w:basedOn w:val="a0"/>
    <w:link w:val="21"/>
    <w:uiPriority w:val="99"/>
    <w:rsid w:val="00090DC0"/>
    <w:rPr>
      <w:b/>
      <w:bCs/>
      <w:sz w:val="24"/>
      <w:szCs w:val="24"/>
    </w:rPr>
  </w:style>
  <w:style w:type="paragraph" w:styleId="a4">
    <w:name w:val="Balloon Text"/>
    <w:basedOn w:val="a"/>
    <w:link w:val="a5"/>
    <w:rsid w:val="00B07EB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rsid w:val="00B07EBF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3F7B81"/>
    <w:pPr>
      <w:ind w:left="720"/>
      <w:contextualSpacing/>
    </w:pPr>
  </w:style>
  <w:style w:type="paragraph" w:styleId="a7">
    <w:name w:val="header"/>
    <w:basedOn w:val="a"/>
    <w:link w:val="a8"/>
    <w:uiPriority w:val="99"/>
    <w:rsid w:val="000F554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0F5545"/>
    <w:rPr>
      <w:sz w:val="24"/>
      <w:szCs w:val="24"/>
    </w:rPr>
  </w:style>
  <w:style w:type="paragraph" w:styleId="a9">
    <w:name w:val="footer"/>
    <w:basedOn w:val="a"/>
    <w:link w:val="aa"/>
    <w:uiPriority w:val="99"/>
    <w:rsid w:val="000F5545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0F5545"/>
    <w:rPr>
      <w:sz w:val="24"/>
      <w:szCs w:val="24"/>
    </w:rPr>
  </w:style>
  <w:style w:type="character" w:customStyle="1" w:styleId="20">
    <w:name w:val="Заголовок 2 Знак"/>
    <w:basedOn w:val="a0"/>
    <w:link w:val="2"/>
    <w:semiHidden/>
    <w:rsid w:val="006A3752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ab">
    <w:name w:val="caption"/>
    <w:basedOn w:val="a"/>
    <w:next w:val="a"/>
    <w:uiPriority w:val="35"/>
    <w:unhideWhenUsed/>
    <w:qFormat/>
    <w:rsid w:val="008901B8"/>
    <w:pPr>
      <w:spacing w:after="200"/>
      <w:ind w:left="572" w:hanging="370"/>
      <w:jc w:val="both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7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16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87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7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878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91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44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28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68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88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3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69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68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12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25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95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435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50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7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0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00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0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91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6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7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1</Pages>
  <Words>1863</Words>
  <Characters>10624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12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масов Евгений Павлович</dc:creator>
  <cp:lastModifiedBy>lias</cp:lastModifiedBy>
  <cp:revision>16</cp:revision>
  <cp:lastPrinted>2019-02-13T18:39:00Z</cp:lastPrinted>
  <dcterms:created xsi:type="dcterms:W3CDTF">2022-12-23T00:34:00Z</dcterms:created>
  <dcterms:modified xsi:type="dcterms:W3CDTF">2023-10-17T21:18:00Z</dcterms:modified>
</cp:coreProperties>
</file>